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01F98AF" w:rsidR="000F4CB6" w:rsidRPr="00FB13F5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D6342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FB13F5" w:rsidRPr="00FB13F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2A90A5B" w14:textId="77777777" w:rsidR="00377481" w:rsidRPr="00020F11" w:rsidRDefault="00377481" w:rsidP="003774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020F11">
        <w:rPr>
          <w:rFonts w:ascii="Times New Roman" w:hAnsi="Times New Roman" w:cs="Times New Roman"/>
          <w:sz w:val="28"/>
          <w:szCs w:val="28"/>
          <w:u w:val="single"/>
          <w:lang w:val="ru-RU"/>
        </w:rPr>
        <w:t>Деревья</w:t>
      </w:r>
      <w:r w:rsidRPr="00020F11">
        <w:rPr>
          <w:rFonts w:ascii="Times New Roman" w:hAnsi="Times New Roman" w:cs="Times New Roman"/>
          <w:sz w:val="28"/>
          <w:szCs w:val="28"/>
          <w:lang w:val="ru-RU"/>
        </w:rPr>
        <w:t xml:space="preserve">. Разработать программу работы с бинарным деревом. Программа должна содержать следующие процедуры, вызываемые из меню: </w:t>
      </w:r>
    </w:p>
    <w:p w14:paraId="09FF2A5E" w14:textId="77777777" w:rsidR="00377481" w:rsidRPr="00020F11" w:rsidRDefault="00377481" w:rsidP="00377481">
      <w:pPr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020F11">
        <w:rPr>
          <w:rFonts w:ascii="Times New Roman" w:hAnsi="Times New Roman" w:cs="Times New Roman"/>
          <w:sz w:val="28"/>
          <w:szCs w:val="28"/>
        </w:rPr>
        <w:t>построение пустого дерева;</w:t>
      </w:r>
    </w:p>
    <w:p w14:paraId="1D08FB71" w14:textId="77777777" w:rsidR="00377481" w:rsidRPr="00020F11" w:rsidRDefault="00377481" w:rsidP="00377481">
      <w:pPr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020F11">
        <w:rPr>
          <w:rFonts w:ascii="Times New Roman" w:hAnsi="Times New Roman" w:cs="Times New Roman"/>
          <w:sz w:val="28"/>
          <w:szCs w:val="28"/>
        </w:rPr>
        <w:t>добавление нового элемента;</w:t>
      </w:r>
    </w:p>
    <w:p w14:paraId="7CA2E6BA" w14:textId="77777777" w:rsidR="00377481" w:rsidRPr="00020F11" w:rsidRDefault="00377481" w:rsidP="00377481">
      <w:pPr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020F11">
        <w:rPr>
          <w:rFonts w:ascii="Times New Roman" w:hAnsi="Times New Roman" w:cs="Times New Roman"/>
          <w:sz w:val="28"/>
          <w:szCs w:val="28"/>
        </w:rPr>
        <w:t>удаление указанного поддерева;</w:t>
      </w:r>
    </w:p>
    <w:p w14:paraId="107A751E" w14:textId="77777777" w:rsidR="00377481" w:rsidRPr="00020F11" w:rsidRDefault="00377481" w:rsidP="00377481">
      <w:pPr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020F11">
        <w:rPr>
          <w:rFonts w:ascii="Times New Roman" w:hAnsi="Times New Roman" w:cs="Times New Roman"/>
          <w:sz w:val="28"/>
          <w:szCs w:val="28"/>
          <w:lang w:val="ru-RU"/>
        </w:rPr>
        <w:t xml:space="preserve">просмотр дерева в следующем порядке: левая ветвь, узел, правая ветвь. </w:t>
      </w:r>
    </w:p>
    <w:p w14:paraId="203B526E" w14:textId="1ED61071" w:rsidR="00377481" w:rsidRPr="00377481" w:rsidRDefault="00377481" w:rsidP="00377481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54187A9" w14:textId="77777777" w:rsidR="00377481" w:rsidRDefault="00377481" w:rsidP="00377481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F56799D" w14:textId="559069E5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414E2085" w14:textId="66509E6E" w:rsidR="009B309A" w:rsidRDefault="009B309A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FF872F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TreeUnit;</w:t>
      </w:r>
    </w:p>
    <w:p w14:paraId="195EBB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252CF2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1DE246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CBCC6E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4126CCF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Grids, Vcl.Graphics, Vcl.ExtCtrls, System.SysUtils;</w:t>
      </w:r>
    </w:p>
    <w:p w14:paraId="08927C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6CC452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1584FAF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99C0EC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Tree = ^TNode;</w:t>
      </w:r>
    </w:p>
    <w:p w14:paraId="62EF9B3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D23872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Node = Record</w:t>
      </w:r>
    </w:p>
    <w:p w14:paraId="770466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ata: Integer;</w:t>
      </w:r>
    </w:p>
    <w:p w14:paraId="7ED5FD0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eft: TTree;</w:t>
      </w:r>
    </w:p>
    <w:p w14:paraId="7258DA0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Right: TTree;</w:t>
      </w:r>
    </w:p>
    <w:p w14:paraId="55B0E1F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DDA573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C519F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_LIST = (CORRECT, ALREADY_EXIST, NOT_EXIST, OVER_DEPTH);</w:t>
      </w:r>
    </w:p>
    <w:p w14:paraId="22503C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B222F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Const</w:t>
      </w:r>
    </w:p>
    <w:p w14:paraId="6972990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_DEPTH = 7;</w:t>
      </w:r>
    </w:p>
    <w:p w14:paraId="6C655CA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iametr = 50;</w:t>
      </w:r>
    </w:p>
    <w:p w14:paraId="07A0A5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S: Array [ERROR_LIST] Of String = ('', 'Узел уже добавлен!',</w:t>
      </w:r>
    </w:p>
    <w:p w14:paraId="38F22F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710BC5">
        <w:rPr>
          <w:rFonts w:ascii="Consolas" w:hAnsi="Consolas" w:cs="Times New Roman"/>
          <w:bCs/>
          <w:sz w:val="20"/>
          <w:szCs w:val="20"/>
          <w:lang w:val="ru-RU"/>
        </w:rPr>
        <w:t>'Узел не существует', 'Слишком большая глубина!');</w:t>
      </w:r>
    </w:p>
    <w:p w14:paraId="3E1AC16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10BC5">
        <w:rPr>
          <w:rFonts w:ascii="Consolas" w:hAnsi="Consolas" w:cs="Times New Roman"/>
          <w:bCs/>
          <w:sz w:val="20"/>
          <w:szCs w:val="20"/>
        </w:rPr>
        <w:t>DEGREES_OF_TWO: Array [0 .. 6] Of Integer = (1, 2, 4, 8, 16, 32, 64);</w:t>
      </w:r>
    </w:p>
    <w:p w14:paraId="23798A6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8BFFF1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48A9F57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pth: Integer = 0;</w:t>
      </w:r>
    </w:p>
    <w:p w14:paraId="3B3B97F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84203F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MakeTree(Var BinaryTree: TTree; Data: Integer);</w:t>
      </w:r>
    </w:p>
    <w:p w14:paraId="179E48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Add(BinaryTree: TTree; Data: Integer; Var Error: ERROR_LIST);</w:t>
      </w:r>
    </w:p>
    <w:p w14:paraId="2E545F8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elete(BinaryTree: TTree; Data: Integer; Var Error: ERROR_LIST);</w:t>
      </w:r>
    </w:p>
    <w:p w14:paraId="75E1126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raw(BinarySearchTree: TTree; PaintBox: TPaintBox);</w:t>
      </w:r>
    </w:p>
    <w:p w14:paraId="568D111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lear(Var BinaryTree: TTree);</w:t>
      </w:r>
    </w:p>
    <w:p w14:paraId="7CD5F81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eleteFirstLeaf(Var BinaryTree: TTree; Var Error: ERROR_LIST);</w:t>
      </w:r>
    </w:p>
    <w:p w14:paraId="379CA9C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raversalTree(BinaryTree: TTree; StringGrid: TStringGrid;</w:t>
      </w:r>
    </w:p>
    <w:p w14:paraId="102951E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Var RowCount: Integer);</w:t>
      </w:r>
    </w:p>
    <w:p w14:paraId="1C38611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9F081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5AA89B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16E03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MakeTree(Var BinaryTree: TTree; Data: Integer);</w:t>
      </w:r>
    </w:p>
    <w:p w14:paraId="4493D03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5A8CA6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New(BinaryTree);</w:t>
      </w:r>
    </w:p>
    <w:p w14:paraId="67693F6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inaryTree.Left := Nil;</w:t>
      </w:r>
    </w:p>
    <w:p w14:paraId="4BB36EB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inaryTree.Right := Nil;</w:t>
      </w:r>
    </w:p>
    <w:p w14:paraId="3DAC850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inaryTree.Data := Data;</w:t>
      </w:r>
    </w:p>
    <w:p w14:paraId="1E7850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pth := 1;</w:t>
      </w:r>
    </w:p>
    <w:p w14:paraId="08A611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5FDE2B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7F043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raversalTree(BinaryTree: TTree; StringGrid: TStringGrid;</w:t>
      </w:r>
    </w:p>
    <w:p w14:paraId="3757937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Var RowCount: Integer);</w:t>
      </w:r>
    </w:p>
    <w:p w14:paraId="35C171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939C3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&lt;&gt; Nil Then</w:t>
      </w:r>
    </w:p>
    <w:p w14:paraId="1818DF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D32825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TraversalTree(BinaryTree.Left, StringGrid, RowCount);</w:t>
      </w:r>
    </w:p>
    <w:p w14:paraId="65BF246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StringGrid.Cells[0, RowCount] := IntToStr(BinaryTree.Data);</w:t>
      </w:r>
    </w:p>
    <w:p w14:paraId="70E4C40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nc(RowCount);</w:t>
      </w:r>
    </w:p>
    <w:p w14:paraId="13424D3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StringGrid.RowCount := StringGrid.RowCount + 1;</w:t>
      </w:r>
    </w:p>
    <w:p w14:paraId="719901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TraversalTree(BinaryTree.Right, StringGrid, RowCount);</w:t>
      </w:r>
    </w:p>
    <w:p w14:paraId="15E833D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81911C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4CBB6E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6341A2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FindLeaf(BinaryTree: TTree; Data: Integer): TTree;</w:t>
      </w:r>
    </w:p>
    <w:p w14:paraId="27DB1A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B95DC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BinaryTree = Nil) Or (BinaryTree.Data = Data) Then</w:t>
      </w:r>
    </w:p>
    <w:p w14:paraId="5F3CC9D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ndLeaf := BinaryTree</w:t>
      </w:r>
    </w:p>
    <w:p w14:paraId="3A1781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 If Data &lt; BinaryTree.Data Then</w:t>
      </w:r>
    </w:p>
    <w:p w14:paraId="32C5D5F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ndLeaf := FindLeaf(BinaryTree.Left, Data)</w:t>
      </w:r>
    </w:p>
    <w:p w14:paraId="6AAEC95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E6EC9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ndLeaf := FindLeaf(BinaryTree.Right, Data);</w:t>
      </w:r>
    </w:p>
    <w:p w14:paraId="0B29850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52E0BBF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298314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FindDepth(BinaryTree: TTree): Integer;</w:t>
      </w:r>
    </w:p>
    <w:p w14:paraId="73A720E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6DA5E28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eftBranchDepth, RightBranchDepth: Integer;</w:t>
      </w:r>
    </w:p>
    <w:p w14:paraId="0FF15B0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93E9F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= Nil Then</w:t>
      </w:r>
    </w:p>
    <w:p w14:paraId="32841C3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ndDepth := 0</w:t>
      </w:r>
    </w:p>
    <w:p w14:paraId="113A2C3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FBE03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79D26C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eftBranchDepth := FindDepth(BinaryTree.Left);</w:t>
      </w:r>
    </w:p>
    <w:p w14:paraId="22E66A0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RightBranchDepth := FindDepth(BinaryTree.Right);</w:t>
      </w:r>
    </w:p>
    <w:p w14:paraId="7C7F5DE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LeftBranchDepth &gt; RightBranchDepth Then</w:t>
      </w:r>
    </w:p>
    <w:p w14:paraId="3D4301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FindDepth := LeftBranchDepth + 1</w:t>
      </w:r>
    </w:p>
    <w:p w14:paraId="4E9C57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5ED95D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FindDepth := RightBranchDepth + 1;</w:t>
      </w:r>
    </w:p>
    <w:p w14:paraId="53F242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FF9545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B256B5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593CB5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AddLeaf(BinaryTree: TTree; Data: Integer);</w:t>
      </w:r>
    </w:p>
    <w:p w14:paraId="61ED71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D355B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BinaryTree.Left = Nil) And (BinaryTree.Data &gt; Data) Or</w:t>
      </w:r>
    </w:p>
    <w:p w14:paraId="32F533B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(BinaryTree.Right = Nil) And (BinaryTree.Data &lt; Data) Then</w:t>
      </w:r>
    </w:p>
    <w:p w14:paraId="03CEA92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A3C590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(BinaryTree.Data &gt; Data) Then</w:t>
      </w:r>
    </w:p>
    <w:p w14:paraId="682FE77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0CF811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New(BinaryTree.Left);</w:t>
      </w:r>
    </w:p>
    <w:p w14:paraId="0399414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 := BinaryTree.Left;</w:t>
      </w:r>
    </w:p>
    <w:p w14:paraId="296A116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652AFA6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3CD62F8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FE9C7D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New(BinaryTree.Right);</w:t>
      </w:r>
    </w:p>
    <w:p w14:paraId="46A3C09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 := BinaryTree.Right;</w:t>
      </w:r>
    </w:p>
    <w:p w14:paraId="131F6F7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804EF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inaryTree.Data := Data;</w:t>
      </w:r>
    </w:p>
    <w:p w14:paraId="3054452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inaryTree.Right := Nil;</w:t>
      </w:r>
    </w:p>
    <w:p w14:paraId="2BEDCB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inaryTree.Left := Nil;</w:t>
      </w:r>
    </w:p>
    <w:p w14:paraId="5C9847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8F4398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 If BinaryTree.Data &gt; Data Then</w:t>
      </w:r>
    </w:p>
    <w:p w14:paraId="2C4FC0B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Leaf(BinaryTree.Left, Data)</w:t>
      </w:r>
    </w:p>
    <w:p w14:paraId="0AA2048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49572A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Leaf(BinaryTree.Right, Data)</w:t>
      </w:r>
    </w:p>
    <w:p w14:paraId="745C84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C4B6B3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45BF0B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FindMinLeaf(BinaryTree: TTree): TTree;</w:t>
      </w:r>
    </w:p>
    <w:p w14:paraId="262EAC5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7967C3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While (BinaryTree.Left &lt;&gt; Nil) Do</w:t>
      </w:r>
    </w:p>
    <w:p w14:paraId="1328386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inaryTree := BinaryTree.Left;</w:t>
      </w:r>
    </w:p>
    <w:p w14:paraId="09097D6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FindMinLeaf := BinaryTree;</w:t>
      </w:r>
    </w:p>
    <w:p w14:paraId="4C1C76B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B02267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C8A659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46935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DeleteLeaf(BinaryTree: TTree; Data: Integer): TTree;</w:t>
      </w:r>
    </w:p>
    <w:p w14:paraId="534351F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8AC81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&lt;&gt; Nil Then</w:t>
      </w:r>
    </w:p>
    <w:p w14:paraId="6CE7F6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9E0D7B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Data &lt; BinaryTree.Data Then</w:t>
      </w:r>
    </w:p>
    <w:p w14:paraId="61BF748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Left := DeleteLeaf(BinaryTree.Left, Data)</w:t>
      </w:r>
    </w:p>
    <w:p w14:paraId="08E6F12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 If Data &gt; BinaryTree.Data Then</w:t>
      </w:r>
    </w:p>
    <w:p w14:paraId="1EBD69C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Right := DeleteLeaf(BinaryTree.Right, Data)</w:t>
      </w:r>
    </w:p>
    <w:p w14:paraId="638F317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 If (BinaryTree.Left &lt;&gt; Nil) And (BinaryTree.Right &lt;&gt; Nil) Then</w:t>
      </w:r>
    </w:p>
    <w:p w14:paraId="07694A9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D60659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Data := FindMinLeaf(BinaryTree.Right).Data;</w:t>
      </w:r>
    </w:p>
    <w:p w14:paraId="2625412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Right := DeleteLeaf(BinaryTree.Right, BinaryTree.Data);</w:t>
      </w:r>
    </w:p>
    <w:p w14:paraId="7E41F2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42F577B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5DFEF54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915B0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If BinaryTree.Left &lt;&gt; Nil Then</w:t>
      </w:r>
    </w:p>
    <w:p w14:paraId="7017EF0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BinaryTree.Left</w:t>
      </w:r>
    </w:p>
    <w:p w14:paraId="6138CC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lse If BinaryTree.Right &lt;&gt; Nil Then</w:t>
      </w:r>
    </w:p>
    <w:p w14:paraId="5AFA2F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BinaryTree.Right</w:t>
      </w:r>
    </w:p>
    <w:p w14:paraId="4B0A791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6BD4385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Nil;</w:t>
      </w:r>
    </w:p>
    <w:p w14:paraId="4782BC1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D76D80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34A99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 := BinaryTree</w:t>
      </w:r>
    </w:p>
    <w:p w14:paraId="6FF5612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39BF11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07C47D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eleteFirstLeaf(Var BinaryTree: TTree; Var Error: ERROR_LIST);</w:t>
      </w:r>
    </w:p>
    <w:p w14:paraId="3ADC9FB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CE88B3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4032CBA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= Nil Then</w:t>
      </w:r>
    </w:p>
    <w:p w14:paraId="77BC72E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rror := NOT_EXIST</w:t>
      </w:r>
    </w:p>
    <w:p w14:paraId="1390031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6D2A19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98D95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(BinaryTree.Left &lt;&gt; Nil) And (BinaryTree.Right &lt;&gt; Nil) Then</w:t>
      </w:r>
    </w:p>
    <w:p w14:paraId="379A83A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DB9AF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Data := FindMinLeaf(BinaryTree.Right).Data;</w:t>
      </w:r>
    </w:p>
    <w:p w14:paraId="1793870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inaryTree.Right := DeleteLeaf(BinaryTree.Right, BinaryTree.Data);</w:t>
      </w:r>
    </w:p>
    <w:p w14:paraId="11B02C0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2E96C9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69AA4D3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560D14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If BinaryTree.Left &lt;&gt; Nil Then</w:t>
      </w:r>
    </w:p>
    <w:p w14:paraId="2E4987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BinaryTree.Left</w:t>
      </w:r>
    </w:p>
    <w:p w14:paraId="55E508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lse If BinaryTree.Right &lt;&gt; Nil Then</w:t>
      </w:r>
    </w:p>
    <w:p w14:paraId="4E82F3C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BinaryTree.Right</w:t>
      </w:r>
    </w:p>
    <w:p w14:paraId="10CE1F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4E911EC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BinaryTree := Nil;</w:t>
      </w:r>
    </w:p>
    <w:p w14:paraId="3055C9C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62A8DD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pth := FindDepth(BinaryTree);</w:t>
      </w:r>
    </w:p>
    <w:p w14:paraId="099053F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0F0E8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503B1C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9C75AA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elete(BinaryTree: TTree; Data: Integer; Var Error: ERROR_LIST);</w:t>
      </w:r>
    </w:p>
    <w:p w14:paraId="1FEDDC0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031FA8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707CFA9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= Nil Then</w:t>
      </w:r>
    </w:p>
    <w:p w14:paraId="05A55C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rror := NOT_EXIST</w:t>
      </w:r>
    </w:p>
    <w:p w14:paraId="33CB30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51757E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B93365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FindLeaf(BinaryTree, Data) = Nil Then</w:t>
      </w:r>
    </w:p>
    <w:p w14:paraId="1997AA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rror := NOT_EXIST</w:t>
      </w:r>
    </w:p>
    <w:p w14:paraId="6A7996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    Else</w:t>
      </w:r>
    </w:p>
    <w:p w14:paraId="559D74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4989D8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eleteLeaf(BinaryTree, Data);</w:t>
      </w:r>
    </w:p>
    <w:p w14:paraId="3DDEE3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epth := FindDepth(BinaryTree)</w:t>
      </w:r>
    </w:p>
    <w:p w14:paraId="2AD836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3BA518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DD75F3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A6CCEB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B44425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Add(BinaryTree: TTree; Data: Integer; Var Error: ERROR_LIST);</w:t>
      </w:r>
    </w:p>
    <w:p w14:paraId="74B1CBF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3EB6E3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59F034E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FindLeaf(BinaryTree, Data) = Nil Then</w:t>
      </w:r>
    </w:p>
    <w:p w14:paraId="6F2B7F7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2C55B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Leaf(BinaryTree, Data);</w:t>
      </w:r>
    </w:p>
    <w:p w14:paraId="185B1AA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pth := FindDepth(BinaryTree);</w:t>
      </w:r>
    </w:p>
    <w:p w14:paraId="7A191BB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Depth &gt; MAX_DEPTH Then</w:t>
      </w:r>
    </w:p>
    <w:p w14:paraId="3048AF5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F7B8C9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elete(BinaryTree, Data, Error);</w:t>
      </w:r>
    </w:p>
    <w:p w14:paraId="71CE9E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rror := OVER_DEPTH;</w:t>
      </w:r>
    </w:p>
    <w:p w14:paraId="1EAF262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05817A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E9098A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C3CBB2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20E4660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rror := ALREADY_EXIST;</w:t>
      </w:r>
    </w:p>
    <w:p w14:paraId="752B61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C3BE97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179613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lear(Var BinaryTree: TTree);</w:t>
      </w:r>
    </w:p>
    <w:p w14:paraId="689337A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2CBA0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&lt;&gt; Nil Then</w:t>
      </w:r>
    </w:p>
    <w:p w14:paraId="08D048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97214D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lear(BinaryTree.Left);</w:t>
      </w:r>
    </w:p>
    <w:p w14:paraId="6895C9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lear(BinaryTree.Right);</w:t>
      </w:r>
    </w:p>
    <w:p w14:paraId="556408D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inaryTree := Nil;</w:t>
      </w:r>
    </w:p>
    <w:p w14:paraId="79B2F4A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ispose(BinaryTree);</w:t>
      </w:r>
    </w:p>
    <w:p w14:paraId="61612D8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81D1D3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FF69A2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284957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rawBinarySearchTree(BinarySearchTree: TTree; PaintBox: TPaintBox;</w:t>
      </w:r>
    </w:p>
    <w:p w14:paraId="63670B7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X, Y, Depth: Integer);</w:t>
      </w:r>
    </w:p>
    <w:p w14:paraId="03308DA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78B738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Offset: Integer;</w:t>
      </w:r>
    </w:p>
    <w:p w14:paraId="27F7CCC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876A6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SearchTree &lt;&gt; Nil Then</w:t>
      </w:r>
    </w:p>
    <w:p w14:paraId="2ACB86C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CFE30E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With PaintBox.Canvas Do</w:t>
      </w:r>
    </w:p>
    <w:p w14:paraId="1EA7A32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02AEB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ec(Depth);</w:t>
      </w:r>
    </w:p>
    <w:p w14:paraId="29A13EB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Offset := 0;</w:t>
      </w:r>
    </w:p>
    <w:p w14:paraId="29F0DD8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If Depth &lt;&gt; 0 Then</w:t>
      </w:r>
    </w:p>
    <w:p w14:paraId="186E9FF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Offset := DEGREES_OF_TWO[Depth - 1] * Diametr;</w:t>
      </w:r>
    </w:p>
    <w:p w14:paraId="66FAA0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If BinarySearchTree.Left &lt;&gt; Nil Then</w:t>
      </w:r>
    </w:p>
    <w:p w14:paraId="37F08C7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224A6F0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MoveTo(X + Diametr Div 2, Y + Diametr Div 2);</w:t>
      </w:r>
    </w:p>
    <w:p w14:paraId="1C9139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LineTo(X - Offset + Diametr Div 2,</w:t>
      </w:r>
    </w:p>
    <w:p w14:paraId="0A634F6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  Y + Diametr + Diametr Div 2 + 20);</w:t>
      </w:r>
    </w:p>
    <w:p w14:paraId="1EEA0B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3D246E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If BinarySearchTree.Right &lt;&gt; Nil Then</w:t>
      </w:r>
    </w:p>
    <w:p w14:paraId="04F5F61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AED92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MoveTo(X + Diametr Div 2, Y + Diametr Div 2);</w:t>
      </w:r>
    </w:p>
    <w:p w14:paraId="3727F3F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LineTo(X + Offset + Diametr Div 2,</w:t>
      </w:r>
    </w:p>
    <w:p w14:paraId="12C70FE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    Y + Diametr + Diametr Div 2 + 20);</w:t>
      </w:r>
    </w:p>
    <w:p w14:paraId="79B96A6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5933E3A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Ellipse(X, Y, X + Diametr, Y + Diametr);</w:t>
      </w:r>
    </w:p>
    <w:p w14:paraId="36B28A9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TextOut(X + (Diametr - TextWidth(IntToStr(BinarySearchTree.Data)))</w:t>
      </w:r>
    </w:p>
    <w:p w14:paraId="7A7A95E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Div 2, Y + (Diametr - TextHeight(IntToStr(BinarySearchTree.Data)))</w:t>
      </w:r>
    </w:p>
    <w:p w14:paraId="4BD64FE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Div 2, IntToStr(BinarySearchTree.Data));</w:t>
      </w:r>
    </w:p>
    <w:p w14:paraId="77C3602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        Inc(Y, Diametr + 20);</w:t>
      </w:r>
    </w:p>
    <w:p w14:paraId="1D4C83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rawBinarySearchTree(BinarySearchTree.Left, PaintBox, X - Offset,</w:t>
      </w:r>
    </w:p>
    <w:p w14:paraId="1B6AE0F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Y, Depth);</w:t>
      </w:r>
    </w:p>
    <w:p w14:paraId="6E463C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DrawBinarySearchTree(BinarySearchTree.Right, PaintBox, X + Offset,</w:t>
      </w:r>
    </w:p>
    <w:p w14:paraId="1799431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  Y, Depth);</w:t>
      </w:r>
    </w:p>
    <w:p w14:paraId="6DAFF0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199C22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2B9FCF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429EB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740D1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Draw(BinarySearchTree: TTree; PaintBox: TPaintBox);</w:t>
      </w:r>
    </w:p>
    <w:p w14:paraId="2CA2E84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00B6B69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XRoot, YRoot: Integer;</w:t>
      </w:r>
    </w:p>
    <w:p w14:paraId="7C88099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09E5937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With PaintBox.Canvas Do</w:t>
      </w:r>
    </w:p>
    <w:p w14:paraId="47563F7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2CDF4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en.Color := ClBlack;</w:t>
      </w:r>
    </w:p>
    <w:p w14:paraId="422D842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llRect(ClipRect);</w:t>
      </w:r>
    </w:p>
    <w:p w14:paraId="6733753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XRoot := 0;</w:t>
      </w:r>
    </w:p>
    <w:p w14:paraId="3C25209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Depth &lt;&gt; 0 Then</w:t>
      </w:r>
    </w:p>
    <w:p w14:paraId="7760179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XRoot := (DEGREES_OF_TWO[Depth - 1] - 1) * Diametr;</w:t>
      </w:r>
    </w:p>
    <w:p w14:paraId="3C7715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YRoot := 0;</w:t>
      </w:r>
    </w:p>
    <w:p w14:paraId="3F85F73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aintBox.Width := 2 * XRoot + Diametr + 20;</w:t>
      </w:r>
    </w:p>
    <w:p w14:paraId="1168D8A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aintBox.Height := (Depth + 20) * Diametr + 20;</w:t>
      </w:r>
    </w:p>
    <w:p w14:paraId="7E4BA3C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rawBinarySearchTree(BinarySearchTree, PaintBox, XRoot, YRoot, Depth);</w:t>
      </w:r>
    </w:p>
    <w:p w14:paraId="36D6FC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0AE54D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AF89C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EA484B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xports MakeTree;</w:t>
      </w:r>
    </w:p>
    <w:p w14:paraId="68855B3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F0A3AC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DDAD6C6" w14:textId="45607D12" w:rsidR="00481688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21AAE87E" w14:textId="34A5F228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6201D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MainForm;</w:t>
      </w:r>
    </w:p>
    <w:p w14:paraId="691E297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528C0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476CB5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078FDC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2CAC735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6ED1A55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7BC131E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Menus, Instruction, Developer,</w:t>
      </w:r>
    </w:p>
    <w:p w14:paraId="3DA369F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StdCtrls, Vcl.ExtDlgs, Vcl.Grids, Vcl.ExtCtrls, TreeUnit, AddLeaf,</w:t>
      </w:r>
    </w:p>
    <w:p w14:paraId="412511D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;</w:t>
      </w:r>
    </w:p>
    <w:p w14:paraId="462AD25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3D3BD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1D0E41D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Arr = Array Of Integer;</w:t>
      </w:r>
    </w:p>
    <w:p w14:paraId="46FFC52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S_LIST = (CORRECT, NOT_READABLE, NOT_WRITEABLE, FILE_EMPTY, LINE_ERR,</w:t>
      </w:r>
    </w:p>
    <w:p w14:paraId="5D3BDF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NAME_ERR, NUMBER_ERR);</w:t>
      </w:r>
    </w:p>
    <w:p w14:paraId="5CEA08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9423DB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MainTaskForm = Class(TForm)</w:t>
      </w:r>
    </w:p>
    <w:p w14:paraId="1D45B10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MainFormMenu: TMainMenu;</w:t>
      </w:r>
    </w:p>
    <w:p w14:paraId="15A436F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ileMenu: TMenuItem;</w:t>
      </w:r>
    </w:p>
    <w:p w14:paraId="57DCDBF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nstructionMenu: TMenuItem;</w:t>
      </w:r>
    </w:p>
    <w:p w14:paraId="4EEFB5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veloperMenu: TMenuItem;</w:t>
      </w:r>
    </w:p>
    <w:p w14:paraId="5D06516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N1: TMenuItem;</w:t>
      </w:r>
    </w:p>
    <w:p w14:paraId="566D658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QuitMenu: TMenuItem;</w:t>
      </w:r>
    </w:p>
    <w:p w14:paraId="3DDDFEE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Button: TButton;</w:t>
      </w:r>
    </w:p>
    <w:p w14:paraId="0889E47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eteButton: TButton;</w:t>
      </w:r>
    </w:p>
    <w:p w14:paraId="2D0DF08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ScrollBox: TScrollBox;</w:t>
      </w:r>
    </w:p>
    <w:p w14:paraId="0AD098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TreePaintBox: TPaintBox;</w:t>
      </w:r>
    </w:p>
    <w:p w14:paraId="7F6AADD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TraversalButton: TButton;</w:t>
      </w:r>
    </w:p>
    <w:p w14:paraId="3A9D0E5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TreeGrid: TStringGrid;</w:t>
      </w:r>
    </w:p>
    <w:p w14:paraId="363C00A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DeveloperMenuClick(Sender: TObject);</w:t>
      </w:r>
    </w:p>
    <w:p w14:paraId="36F14FA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InstructionMenuClick(Sender: TObject);</w:t>
      </w:r>
    </w:p>
    <w:p w14:paraId="628A46E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6DCE3E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1C38963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FormDestroy(Sender: TObject);</w:t>
      </w:r>
    </w:p>
    <w:p w14:paraId="41E6B2A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    Procedure FormCloseQuery(Sender: TObject; Var CanClose: Boolean);</w:t>
      </w:r>
    </w:p>
    <w:p w14:paraId="4A5FF31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QuitMenuClick(Sender: TObject);</w:t>
      </w:r>
    </w:p>
    <w:p w14:paraId="5DFD14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TreePaintBoxPaint(Sender: TObject);</w:t>
      </w:r>
    </w:p>
    <w:p w14:paraId="50FF51E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AddButtonClick(Sender: TObject);</w:t>
      </w:r>
    </w:p>
    <w:p w14:paraId="6DF6565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DeleteButtonClick(Sender: TObject);</w:t>
      </w:r>
    </w:p>
    <w:p w14:paraId="1E5B741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DrawGrid(Var ListGrid: TStringGrid);</w:t>
      </w:r>
    </w:p>
    <w:p w14:paraId="3581759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TraversalButtonClick(Sender: TObject);</w:t>
      </w:r>
    </w:p>
    <w:p w14:paraId="4288F68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B66564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40080B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FA1981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45545C8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506FA84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669671F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49F25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8674F5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Const</w:t>
      </w:r>
    </w:p>
    <w:p w14:paraId="0E5ACDC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S: Array [ERRORS_LIST] Of String = ('', 'Файл закрыт для чтения!',</w:t>
      </w:r>
    </w:p>
    <w:p w14:paraId="4C957F6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710BC5">
        <w:rPr>
          <w:rFonts w:ascii="Consolas" w:hAnsi="Consolas" w:cs="Times New Roman"/>
          <w:bCs/>
          <w:sz w:val="20"/>
          <w:szCs w:val="20"/>
          <w:lang w:val="ru-RU"/>
        </w:rPr>
        <w:t>'Файл закрыт для записи!', 'Файл пуст!', 'Неверное число строк в файле',</w:t>
      </w:r>
    </w:p>
    <w:p w14:paraId="1E461F3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'Неверное имя пользователя!', 'Введён неверный номер!');</w:t>
      </w:r>
    </w:p>
    <w:p w14:paraId="03273CD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10BC5">
        <w:rPr>
          <w:rFonts w:ascii="Consolas" w:hAnsi="Consolas" w:cs="Times New Roman"/>
          <w:bCs/>
          <w:sz w:val="20"/>
          <w:szCs w:val="20"/>
        </w:rPr>
        <w:t>DIGITS = ['0' .. '9'];</w:t>
      </w:r>
    </w:p>
    <w:p w14:paraId="135509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NO_ZERO_DIGITS = ['1' .. '9'];</w:t>
      </w:r>
    </w:p>
    <w:p w14:paraId="405E0D1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ACKSPACE = #8;</w:t>
      </w:r>
    </w:p>
    <w:p w14:paraId="732952B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NONE = #0;</w:t>
      </w:r>
    </w:p>
    <w:p w14:paraId="13583AF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IN_N = 1;</w:t>
      </w:r>
    </w:p>
    <w:p w14:paraId="3ADBA80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_N = 100;</w:t>
      </w:r>
    </w:p>
    <w:p w14:paraId="17CA87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IN_X = -100;</w:t>
      </w:r>
    </w:p>
    <w:p w14:paraId="4FB5CF5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_X = 100;</w:t>
      </w:r>
    </w:p>
    <w:p w14:paraId="0CDF4CA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_SIGNS = 4;</w:t>
      </w:r>
    </w:p>
    <w:p w14:paraId="6D8CE15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INES = 2;</w:t>
      </w:r>
    </w:p>
    <w:p w14:paraId="50AE6AD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LPHABET = ['A' .. 'Z', 'a' .. 'z'];</w:t>
      </w:r>
    </w:p>
    <w:p w14:paraId="4E4509C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994EB1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710AA17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inTaskForm: TMainTaskForm;</w:t>
      </w:r>
    </w:p>
    <w:p w14:paraId="3FE279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sEdited: Boolean = False;</w:t>
      </w:r>
    </w:p>
    <w:p w14:paraId="6E5920D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aved: Boolean = True;</w:t>
      </w:r>
    </w:p>
    <w:p w14:paraId="6C4DB49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inaryTree: TTree;</w:t>
      </w:r>
    </w:p>
    <w:p w14:paraId="7C14FE3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C6927D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792B702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27A4F5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dfm}</w:t>
      </w:r>
    </w:p>
    <w:p w14:paraId="7942F8B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94DBB6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learGrid(Grid: TStringGrid);</w:t>
      </w:r>
    </w:p>
    <w:p w14:paraId="561B87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791A059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65597A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4CA87A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For I := 1 To Grid.ColCount Do</w:t>
      </w:r>
    </w:p>
    <w:p w14:paraId="7667B2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33FBD7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Grid.Cells[0, I] := '';</w:t>
      </w:r>
    </w:p>
    <w:p w14:paraId="3F5383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Grid.Cells[1, I] := '';</w:t>
      </w:r>
    </w:p>
    <w:p w14:paraId="01DFEB8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65A5A8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Grid.RowCount := 1;</w:t>
      </w:r>
    </w:p>
    <w:p w14:paraId="534FBC6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Grid.Visible := False;</w:t>
      </w:r>
    </w:p>
    <w:p w14:paraId="34FB46E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6DAC1E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14DECE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AddButtonClick(Sender: TObject);</w:t>
      </w:r>
    </w:p>
    <w:p w14:paraId="1585101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2CC602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: TAddLeafForm;</w:t>
      </w:r>
    </w:p>
    <w:p w14:paraId="435F21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3A2290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 := TAddLeafForm.Create(Self);</w:t>
      </w:r>
    </w:p>
    <w:p w14:paraId="6F0C7E9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.ShowModal;</w:t>
      </w:r>
    </w:p>
    <w:p w14:paraId="4D60E4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.Free;</w:t>
      </w:r>
    </w:p>
    <w:p w14:paraId="19379CF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earGrid(TreeGrid);</w:t>
      </w:r>
    </w:p>
    <w:p w14:paraId="058D848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122E06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206A3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DeleteButtonClick(Sender: TObject);</w:t>
      </w:r>
    </w:p>
    <w:p w14:paraId="63C7FDD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0A62FF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DeleteLeafForm: TDeleteLeafForm;</w:t>
      </w:r>
    </w:p>
    <w:p w14:paraId="12E4067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0D7CD2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 := TDeleteLeafForm.Create(Self);</w:t>
      </w:r>
    </w:p>
    <w:p w14:paraId="01E642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.ShowModal;</w:t>
      </w:r>
    </w:p>
    <w:p w14:paraId="799354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.Free;</w:t>
      </w:r>
    </w:p>
    <w:p w14:paraId="2428AD1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78619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E85DB7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DeveloperMenuClick(Sender: TObject);</w:t>
      </w:r>
    </w:p>
    <w:p w14:paraId="70424A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3A40BA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: TDeveloperForm;</w:t>
      </w:r>
    </w:p>
    <w:p w14:paraId="603692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8A4E33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 := TDeveloperForm.Create(Self);</w:t>
      </w:r>
    </w:p>
    <w:p w14:paraId="58AE7B7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.ShowModal;</w:t>
      </w:r>
    </w:p>
    <w:p w14:paraId="38C2878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.Free;</w:t>
      </w:r>
    </w:p>
    <w:p w14:paraId="19D6FC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7A0760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1DD2D6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FormDestroy(Sender: TObject);</w:t>
      </w:r>
    </w:p>
    <w:p w14:paraId="6D24BFF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5E5028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ear(BinaryTree)</w:t>
      </w:r>
    </w:p>
    <w:p w14:paraId="2D9EDDD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2B26B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1E2907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TMainTaskForm.FormHelp(Command: Word; Data: NativeInt;</w:t>
      </w:r>
    </w:p>
    <w:p w14:paraId="7BCC7E9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6F20650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48CFB99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640FDB2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MenuClick(Self)</w:t>
      </w:r>
    </w:p>
    <w:p w14:paraId="4F57465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231D23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C5A6FA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InstructionMenuClick(Sender: TObject);</w:t>
      </w:r>
    </w:p>
    <w:p w14:paraId="247B4F0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2993EA8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: TInstructionForm;</w:t>
      </w:r>
    </w:p>
    <w:p w14:paraId="2A992A3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0F54C6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 := TInstructionForm.Create(Self);</w:t>
      </w:r>
    </w:p>
    <w:p w14:paraId="6D8116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.ShowModal;</w:t>
      </w:r>
    </w:p>
    <w:p w14:paraId="0C3A125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.Free;</w:t>
      </w:r>
    </w:p>
    <w:p w14:paraId="2ADDF88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09549D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A3E5FF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QuitMenuClick(Sender: TObject);</w:t>
      </w:r>
    </w:p>
    <w:p w14:paraId="65F3B28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1141F2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0BFB498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23F67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56F95B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DrawGrid(Var ListGrid: TStringGrid);</w:t>
      </w:r>
    </w:p>
    <w:p w14:paraId="74CF748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5B56FB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istGrid.ColCount := 1;</w:t>
      </w:r>
    </w:p>
    <w:p w14:paraId="2C8B032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istGrid.ColWidths[0] := ListGrid.DefaultColWidth;</w:t>
      </w:r>
    </w:p>
    <w:p w14:paraId="6C0533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E9A8B5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ListGrid.RowCount &gt; 7 Then</w:t>
      </w:r>
    </w:p>
    <w:p w14:paraId="29E173E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929690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istGrid.ScrollBars := TScrollStyle.SsVertical;</w:t>
      </w:r>
    </w:p>
    <w:p w14:paraId="54AFC7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istGrid.Height := 250</w:t>
      </w:r>
    </w:p>
    <w:p w14:paraId="767DBBE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09F3C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7E4C12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DD1D9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istGrid.ScrollBars := TScrollStyle.SsNone;</w:t>
      </w:r>
    </w:p>
    <w:p w14:paraId="267F59F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ListGrid.Height := (ListGrid.DefaultRowHeight) *</w:t>
      </w:r>
    </w:p>
    <w:p w14:paraId="7EAB987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(ListGrid.RowCount - 1);</w:t>
      </w:r>
    </w:p>
    <w:p w14:paraId="18052C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99596F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istGrid.Width := ListGrid.DefaultColWidth * 1;</w:t>
      </w:r>
    </w:p>
    <w:p w14:paraId="1ACD1BF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ListGrid.Visible := True;</w:t>
      </w:r>
    </w:p>
    <w:p w14:paraId="49B64F8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2150F5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CFA194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TraversalButtonClick(Sender: TObject);</w:t>
      </w:r>
    </w:p>
    <w:p w14:paraId="11A98EB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30D3EF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RowCount: Integer;</w:t>
      </w:r>
    </w:p>
    <w:p w14:paraId="4D96C04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B5A92D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RowCount := 0;</w:t>
      </w:r>
    </w:p>
    <w:p w14:paraId="4CC1484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earGrid(TreeGrid);</w:t>
      </w:r>
    </w:p>
    <w:p w14:paraId="2DFDDE4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F4401A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raversalTree(BinaryTree, TreeGrid, RowCount);</w:t>
      </w:r>
    </w:p>
    <w:p w14:paraId="6F0084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rawGrid(TreeGrid);</w:t>
      </w:r>
    </w:p>
    <w:p w14:paraId="01D55C3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13F0D2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AE7AD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TreePaintBoxPaint(Sender: TObject);</w:t>
      </w:r>
    </w:p>
    <w:p w14:paraId="4503FB0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44C1F5B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raw(BinaryTree, TreePaintBox);</w:t>
      </w:r>
    </w:p>
    <w:p w14:paraId="5FFB38F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earGrid(TreeGrid);</w:t>
      </w:r>
    </w:p>
    <w:p w14:paraId="43C5B9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359B0B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2DE54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MainTaskForm.FormCloseQuery(Sender: TObject; Var CanClose: Boolean);</w:t>
      </w:r>
    </w:p>
    <w:p w14:paraId="56612B4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68C73D8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3E9151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7FD9C7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onfirmation := Application.MessageBox('Вы действительно хотите выйти?',</w:t>
      </w:r>
    </w:p>
    <w:p w14:paraId="076868A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'Выход', MB_YESNO + MB_ICONQUESTION + MB_DEFBUTTON2);</w:t>
      </w:r>
    </w:p>
    <w:p w14:paraId="4B82DBC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anClose := Confirmation = IDYES;</w:t>
      </w:r>
    </w:p>
    <w:p w14:paraId="7637363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F27C7A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D47ADD7" w14:textId="0465AA9C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4B4ED2DA" w14:textId="29FBC72B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11CC8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AddLeaf;</w:t>
      </w:r>
    </w:p>
    <w:p w14:paraId="3831D75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B20232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4AF163D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98FEC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116FAEB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048F0E6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7F296B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73054A0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CF6A4A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0D182D2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AddLeafForm = Class(TForm)</w:t>
      </w:r>
    </w:p>
    <w:p w14:paraId="738832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NameEdit: TLabel;</w:t>
      </w:r>
    </w:p>
    <w:p w14:paraId="4AFC33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Button: TButton;</w:t>
      </w:r>
    </w:p>
    <w:p w14:paraId="485205D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ancelButton: TButton;</w:t>
      </w:r>
    </w:p>
    <w:p w14:paraId="0DB687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terEdit: TEdit;</w:t>
      </w:r>
    </w:p>
    <w:p w14:paraId="2E88ACB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ContextPopup(Sender: TObject; MousePos: TPoint;</w:t>
      </w:r>
    </w:p>
    <w:p w14:paraId="4C56D5B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3A5213F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KeyPress(Sender: TObject; Var Key: Char);</w:t>
      </w:r>
    </w:p>
    <w:p w14:paraId="79D4CAE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KeyDown(Sender: TObject; Var Key: Word;</w:t>
      </w:r>
    </w:p>
    <w:p w14:paraId="737A3BB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Shift: TShiftState);</w:t>
      </w:r>
    </w:p>
    <w:p w14:paraId="3351D6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CancelButtonClick(Sender: TObject);</w:t>
      </w:r>
    </w:p>
    <w:p w14:paraId="6596A3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5F1054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107419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50FBCF3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Change(Sender: TObject);</w:t>
      </w:r>
    </w:p>
    <w:p w14:paraId="6748E01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AddButtonClick(Sender: TObject);</w:t>
      </w:r>
    </w:p>
    <w:p w14:paraId="71CAE41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F9E517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47A7A10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04D9C49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3156B0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5BF6B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B79138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Const</w:t>
      </w:r>
    </w:p>
    <w:p w14:paraId="6EEE05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IGITS = ['0' .. '9'];</w:t>
      </w:r>
    </w:p>
    <w:p w14:paraId="3C4DE86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 = 1000;</w:t>
      </w:r>
    </w:p>
    <w:p w14:paraId="13D8E53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IN = 1;</w:t>
      </w:r>
    </w:p>
    <w:p w14:paraId="02DE8B9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E9D9EB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6FDF505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: TAddLeafForm;</w:t>
      </w:r>
    </w:p>
    <w:p w14:paraId="6519F3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F9A4E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4DBD313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E16906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>Uses</w:t>
      </w:r>
    </w:p>
    <w:p w14:paraId="72AEB5C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inForm, TreeUnit;</w:t>
      </w:r>
    </w:p>
    <w:p w14:paraId="3381796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91A341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dfm}</w:t>
      </w:r>
    </w:p>
    <w:p w14:paraId="4D4E07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56FED0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enterFormOnScreen(AddLeafForm: TAddLeafForm);</w:t>
      </w:r>
    </w:p>
    <w:p w14:paraId="71E632A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73271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.Left := (Screen.Width - AddLeafForm.Width) Div 2;</w:t>
      </w:r>
    </w:p>
    <w:p w14:paraId="5548BC8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LeafForm.Top := (Screen.Height - AddLeafForm.Height) Div 2;</w:t>
      </w:r>
    </w:p>
    <w:p w14:paraId="627477E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929C1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1FE7A3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ComboButtons(Var Key: Char; Edit: TEdit;</w:t>
      </w:r>
    </w:p>
    <w:p w14:paraId="5AA4A9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Const Chariki: TSysCharSet);</w:t>
      </w:r>
    </w:p>
    <w:p w14:paraId="7A0BC6F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0DE12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#22) Or ((Key = 'v') And (GetKeyState(VK_CONTROL) &lt; 0)) Then</w:t>
      </w:r>
    </w:p>
    <w:p w14:paraId="52697E2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341AABE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Not CharInSet(Key, Chariki) And (Key &lt;&gt; #8) Then</w:t>
      </w:r>
    </w:p>
    <w:p w14:paraId="7E4102F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1F1CE12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1F774F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D4EAD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ShftAndArrows(Var Key: Word; Shift: TShiftState);</w:t>
      </w:r>
    </w:p>
    <w:p w14:paraId="4E5A413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7843B9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VK_INSERT) And (Shift = [SsShift]) Then</w:t>
      </w:r>
    </w:p>
    <w:p w14:paraId="26EEBF3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302A4CA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61CBEBA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</w:t>
      </w:r>
    </w:p>
    <w:p w14:paraId="671B39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1A6AB4C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0AA6D6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D8CE30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0EF479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Range(Var Key: Char; Edit: TEdit; Const MAX, MIN: Integer);</w:t>
      </w:r>
    </w:p>
    <w:p w14:paraId="569AF60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11DC3F0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uffString: String;</w:t>
      </w:r>
    </w:p>
    <w:p w14:paraId="496AF85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27C6D53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1ED5E4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alue := 0;</w:t>
      </w:r>
    </w:p>
    <w:p w14:paraId="5A4629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TryStrToInt(Edit.Text + Key, Value) Then</w:t>
      </w:r>
    </w:p>
    <w:p w14:paraId="50B8A21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62E3B1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(Value &gt; MAX) Or (Value &lt; MIN) Then</w:t>
      </w:r>
    </w:p>
    <w:p w14:paraId="469CF3A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Key := #0;</w:t>
      </w:r>
    </w:p>
    <w:p w14:paraId="0E3C773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0B6EE4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4E0A79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98AE8E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AddButtonClick(Sender: TObject);</w:t>
      </w:r>
    </w:p>
    <w:p w14:paraId="6114FE7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7D7214E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: ERROR_LIST;</w:t>
      </w:r>
    </w:p>
    <w:p w14:paraId="1C98082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0F7DA94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62D476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BinaryTree = Nil Then</w:t>
      </w:r>
    </w:p>
    <w:p w14:paraId="0BC0542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MakeTree(BinaryTree, StrToInt(EnterEdit.Text))</w:t>
      </w:r>
    </w:p>
    <w:p w14:paraId="6C68B70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841779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(BinaryTree, StrToInt(EnterEdit.Text), Error);</w:t>
      </w:r>
    </w:p>
    <w:p w14:paraId="529651D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6BCEB1D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388A3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MainTaskForm.TreePaintBoxPaint(MainTaskForm.TreePaintBox);</w:t>
      </w:r>
    </w:p>
    <w:p w14:paraId="5BFFBEB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lose;</w:t>
      </w:r>
    </w:p>
    <w:p w14:paraId="7D445FF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321D59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40B62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pplication.MessageBox(PWideChar(ERRORS[Error]), 'Ошибка',</w:t>
      </w:r>
    </w:p>
    <w:p w14:paraId="43D2DE5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MB_OK Or MB_ICONERROR);</w:t>
      </w:r>
    </w:p>
    <w:p w14:paraId="0BA8065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8074E6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5B57C4B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122B7F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CancelButtonClick(Sender: TObject);</w:t>
      </w:r>
    </w:p>
    <w:p w14:paraId="3BF9230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FC18D4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terEdit.Text := '';</w:t>
      </w:r>
    </w:p>
    <w:p w14:paraId="1F5586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Close;</w:t>
      </w:r>
    </w:p>
    <w:p w14:paraId="2F058A5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029882E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FE3595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EnterEditChange(Sender: TObject);</w:t>
      </w:r>
    </w:p>
    <w:p w14:paraId="3FE86F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5317BC9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EnterEdit.Text &lt;&gt; '' Then</w:t>
      </w:r>
    </w:p>
    <w:p w14:paraId="50AB924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Button.Enabled := True</w:t>
      </w:r>
    </w:p>
    <w:p w14:paraId="61176CF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ABBD19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ddButton.Enabled := False;</w:t>
      </w:r>
    </w:p>
    <w:p w14:paraId="726363F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9FFE99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9B0B8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EnterEditContextPopup(Sender: TObject; MousePos: TPoint;</w:t>
      </w:r>
    </w:p>
    <w:p w14:paraId="2BA673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2BA1B0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4ECD31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Handled := True;</w:t>
      </w:r>
    </w:p>
    <w:p w14:paraId="3C6A314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50F1659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7D3CBF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EnterEditKeyDown(Sender: TObject; Var Key: Word;</w:t>
      </w:r>
    </w:p>
    <w:p w14:paraId="7344A8B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Shift: TShiftState);</w:t>
      </w:r>
    </w:p>
    <w:p w14:paraId="2C0909C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1C847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ShftAndArrows(Key, Shift)</w:t>
      </w:r>
    </w:p>
    <w:p w14:paraId="2B771B4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35F29D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4D436C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EnterEditKeyPress(Sender: TObject; Var Key: Char);</w:t>
      </w:r>
    </w:p>
    <w:p w14:paraId="1C455F4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C66215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ComboButtons(Key, EnterEdit, DIGITS);</w:t>
      </w:r>
    </w:p>
    <w:p w14:paraId="6519863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Range(Key, EnterEdit, MAX, MIN);</w:t>
      </w:r>
    </w:p>
    <w:p w14:paraId="1F3F62C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5DBDEC0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A1479B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AddLeafForm.FormCreate(Sender: TObject);</w:t>
      </w:r>
    </w:p>
    <w:p w14:paraId="5E8D817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5ADCB3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AddButton.Enabled := False;</w:t>
      </w:r>
    </w:p>
    <w:p w14:paraId="2758D96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6997D6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96D376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TAddLeafForm.FormHelp(Command: Word; Data: NativeInt;</w:t>
      </w:r>
    </w:p>
    <w:p w14:paraId="0DF359D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4BCA446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9AEFF3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39815B4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297E0D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B148B85" w14:textId="35AC7F2D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3597AEAD" w14:textId="1714E7B6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529C78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DeleteLeaf;</w:t>
      </w:r>
    </w:p>
    <w:p w14:paraId="0ED8952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5DF02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776793C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B9DB47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4C209A9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19D73B2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7105AF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0236E4E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EF8550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67E3931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DeleteLeafForm = Class(TForm)</w:t>
      </w:r>
    </w:p>
    <w:p w14:paraId="208FA3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NameEdit: TLabel;</w:t>
      </w:r>
    </w:p>
    <w:p w14:paraId="418597D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Button: TButton;</w:t>
      </w:r>
    </w:p>
    <w:p w14:paraId="3D1E844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ancelButton: TButton;</w:t>
      </w:r>
    </w:p>
    <w:p w14:paraId="56C5264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EnterEdit: TEdit;</w:t>
      </w:r>
    </w:p>
    <w:p w14:paraId="645967A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4E9411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ContextPopup(Sender: TObject; MousePos: TPoint;</w:t>
      </w:r>
    </w:p>
    <w:p w14:paraId="1371D7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116FECC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KeyPress(Sender: TObject; Var Key: Char);</w:t>
      </w:r>
    </w:p>
    <w:p w14:paraId="0DDA34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KeyDown(Sender: TObject; Var Key: Word;</w:t>
      </w:r>
    </w:p>
    <w:p w14:paraId="070DA5B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Shift: TShiftState);</w:t>
      </w:r>
    </w:p>
    <w:p w14:paraId="3199F50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CancelButtonClick(Sender: TObject);</w:t>
      </w:r>
    </w:p>
    <w:p w14:paraId="7A5AE2B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0BB77A8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18E3E8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      Var CallHelp: Boolean): Boolean;</w:t>
      </w:r>
    </w:p>
    <w:p w14:paraId="7A4C189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EnterEditChange(Sender: TObject);</w:t>
      </w:r>
    </w:p>
    <w:p w14:paraId="54584F5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DelButtonClick(Sender: TObject);</w:t>
      </w:r>
    </w:p>
    <w:p w14:paraId="5AE7B7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664A6B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5E5D606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3F48FF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6E72496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17799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44A0C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Const</w:t>
      </w:r>
    </w:p>
    <w:p w14:paraId="37D96A1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IGITS = ['0' .. '9'];</w:t>
      </w:r>
    </w:p>
    <w:p w14:paraId="2AC6C8F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X = 10000;</w:t>
      </w:r>
    </w:p>
    <w:p w14:paraId="2719A8A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IN = 1;</w:t>
      </w:r>
    </w:p>
    <w:p w14:paraId="1E686D4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7352FB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3E750B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: TDeleteLeafForm;</w:t>
      </w:r>
    </w:p>
    <w:p w14:paraId="2B3B7D7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44830B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0080CB9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80E6EA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0CB751D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MainForm, TreeUnit;</w:t>
      </w:r>
    </w:p>
    <w:p w14:paraId="6FCA5B6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12132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dfm}</w:t>
      </w:r>
    </w:p>
    <w:p w14:paraId="31A66E6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8E5A13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enterFormOnScreen(DeleteLeafForm: TDeleteLeafForm);</w:t>
      </w:r>
    </w:p>
    <w:p w14:paraId="7C67496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177964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.Left := (Screen.Width - DeleteLeafForm.Width) Div 2;</w:t>
      </w:r>
    </w:p>
    <w:p w14:paraId="03CD4C4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eteLeafForm.Top := (Screen.Height - DeleteLeafForm.Height) Div 2;</w:t>
      </w:r>
    </w:p>
    <w:p w14:paraId="75F33C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0F5FCB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90BD0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ComboButtons(Var Key: Char; Edit: TEdit;</w:t>
      </w:r>
    </w:p>
    <w:p w14:paraId="053804D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Const Chariki: TSysCharSet);</w:t>
      </w:r>
    </w:p>
    <w:p w14:paraId="511F833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40F9317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#22) Or ((Key = 'v') And (GetKeyState(VK_CONTROL) &lt; 0)) Then</w:t>
      </w:r>
    </w:p>
    <w:p w14:paraId="32EB785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0E73D6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Not CharInSet(Key, Chariki) And (Key &lt;&gt; #8) Then</w:t>
      </w:r>
    </w:p>
    <w:p w14:paraId="0CFF927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43A30DD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155C6F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2BDF85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ShftAndArrows(Var Key: Word; Shift: TShiftState);</w:t>
      </w:r>
    </w:p>
    <w:p w14:paraId="3CED3E4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747B22B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VK_INSERT) And (Shift = [SsShift]) Then</w:t>
      </w:r>
    </w:p>
    <w:p w14:paraId="32F019D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401CA9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26A9C1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</w:t>
      </w:r>
    </w:p>
    <w:p w14:paraId="597BFFF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0518105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07385A8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7F60DB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578038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heckRange(Var Key: Char; Edit: TEdit; Const MAX, MIN: Integer);</w:t>
      </w:r>
    </w:p>
    <w:p w14:paraId="782D70F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0254BDA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uffString: String;</w:t>
      </w:r>
    </w:p>
    <w:p w14:paraId="07FB9EF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5B0EE6B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5B4E72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814FCC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TryStrToInt(Edit.Text + Key, Value) Then</w:t>
      </w:r>
    </w:p>
    <w:p w14:paraId="0831C22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7F0ED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f (Value &gt; MAX) Or (Value &lt; MIN) Then</w:t>
      </w:r>
    </w:p>
    <w:p w14:paraId="70DC3FC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  Key := #0;</w:t>
      </w:r>
    </w:p>
    <w:p w14:paraId="4C87750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3A28A1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0D98F67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034FA9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DelButtonClick(Sender: TObject);</w:t>
      </w:r>
    </w:p>
    <w:p w14:paraId="4B7E633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4AB2536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rror: ERROR_LIST;</w:t>
      </w:r>
    </w:p>
    <w:p w14:paraId="3636AFB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6B0018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Error := CORRECT;</w:t>
      </w:r>
    </w:p>
    <w:p w14:paraId="7DA9C41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(BinaryTree &lt;&gt; Nil) And (BinaryTree.Data = StrToInt(EnterEdit.Text)) Then</w:t>
      </w:r>
    </w:p>
    <w:p w14:paraId="74D458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eteFirstLeaf(BinaryTree, Error)</w:t>
      </w:r>
    </w:p>
    <w:p w14:paraId="1159143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216897C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ete(BinaryTree, StrToInt(EnterEdit.Text), Error);</w:t>
      </w:r>
    </w:p>
    <w:p w14:paraId="4494AB4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67B9C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F3A844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MainTaskForm.TreePaintBoxPaint(MainTaskForm.TreePaintBox);</w:t>
      </w:r>
    </w:p>
    <w:p w14:paraId="22F0F5D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Close;</w:t>
      </w:r>
    </w:p>
    <w:p w14:paraId="11147B2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9C60BB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DBB74C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Application.MessageBox(PWideChar(ERRORS[Error]), 'Ошибка',</w:t>
      </w:r>
    </w:p>
    <w:p w14:paraId="3B7C746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  MB_OK Or MB_ICONERROR);</w:t>
      </w:r>
    </w:p>
    <w:p w14:paraId="30895E8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0FCC1E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1BA798B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79B014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CancelButtonClick(Sender: TObject);</w:t>
      </w:r>
    </w:p>
    <w:p w14:paraId="608D7F6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2F5D4E2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terEdit.Text := '';</w:t>
      </w:r>
    </w:p>
    <w:p w14:paraId="298B65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63C6FEA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423F76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2D60C3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EnterEditChange(Sender: TObject);</w:t>
      </w:r>
    </w:p>
    <w:p w14:paraId="78A095B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439C7C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f EnterEdit.Text &lt;&gt; '' Then</w:t>
      </w:r>
    </w:p>
    <w:p w14:paraId="6564E1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Button.Enabled := True</w:t>
      </w:r>
    </w:p>
    <w:p w14:paraId="6A378F1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078B3A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lButton.Enabled := False;</w:t>
      </w:r>
    </w:p>
    <w:p w14:paraId="6191E3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34D6E4B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3112E0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EnterEditContextPopup(Sender: TObject;</w:t>
      </w:r>
    </w:p>
    <w:p w14:paraId="351F8B7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MousePos: TPoint; Var Handled: Boolean);</w:t>
      </w:r>
    </w:p>
    <w:p w14:paraId="16358A8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F0F348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Handled := True;</w:t>
      </w:r>
    </w:p>
    <w:p w14:paraId="255F0BB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4A50475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4CCA2E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EnterEditKeyDown(Sender: TObject; Var Key: Word;</w:t>
      </w:r>
    </w:p>
    <w:p w14:paraId="39914A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Shift: TShiftState);</w:t>
      </w:r>
    </w:p>
    <w:p w14:paraId="15F396D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CEDEFC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ShftAndArrows(Key, Shift)</w:t>
      </w:r>
    </w:p>
    <w:p w14:paraId="0F135D1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4E6E1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86B49D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EnterEditKeyPress(Sender: TObject; Var Key: Char);</w:t>
      </w:r>
    </w:p>
    <w:p w14:paraId="26FB868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A63E9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ComboButtons(Key, EnterEdit, DIGITS);</w:t>
      </w:r>
    </w:p>
    <w:p w14:paraId="060DC06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heckRange(Key, EnterEdit, MAX, MIN);</w:t>
      </w:r>
    </w:p>
    <w:p w14:paraId="589C1D1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813FE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21B233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leteLeafForm.FormCreate(Sender: TObject);</w:t>
      </w:r>
    </w:p>
    <w:p w14:paraId="5623346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F9EF0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lButton.Enabled := False;</w:t>
      </w:r>
    </w:p>
    <w:p w14:paraId="2F80DD7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DBE28A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32A6E8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Function TDeleteLeafForm.FormHelp(Command: Word; Data: NativeInt;</w:t>
      </w:r>
    </w:p>
    <w:p w14:paraId="0DDE0AA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1A4A8C1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8EC674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604204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5FC0E9A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1809E1D3" w14:textId="2887EE5B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01CFE737" w14:textId="1FE5C767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CCE13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Instruction;</w:t>
      </w:r>
    </w:p>
    <w:p w14:paraId="78D2B4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66E8BE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19FA647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5EC84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4DB0152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Winapi.Windows, Winapi.Messages, System.SysUtils, System.Variants,</w:t>
      </w:r>
    </w:p>
    <w:p w14:paraId="7727463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38BE75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7DA67D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731832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41829AC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InstructionForm = Class(TForm)</w:t>
      </w:r>
    </w:p>
    <w:p w14:paraId="4A78DC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InstructionLabel: TLabel;</w:t>
      </w:r>
    </w:p>
    <w:p w14:paraId="19AEE46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CloseButtonClick(Sender: TObject);</w:t>
      </w:r>
    </w:p>
    <w:p w14:paraId="657DF49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2C1D8AF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469097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4C9CC4A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35309A1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2493A43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F0FBF9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A3646D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7F47B1E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: TInstructionForm;</w:t>
      </w:r>
    </w:p>
    <w:p w14:paraId="7C805C3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35F2C8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553D3D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978786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dfm}</w:t>
      </w:r>
    </w:p>
    <w:p w14:paraId="0DAFD13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CFA4E5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enterFormOnScreen(InstructionForm: TInstructionForm);</w:t>
      </w:r>
    </w:p>
    <w:p w14:paraId="199B9F1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02332680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.Left := (Screen.Width - InstructionForm.Width) Div 2;</w:t>
      </w:r>
    </w:p>
    <w:p w14:paraId="7F58BA9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Form.Top := (Screen.Height - InstructionForm.Height) Div 2;</w:t>
      </w:r>
    </w:p>
    <w:p w14:paraId="09FC092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24F71DB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373BD07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InstructionForm.CloseButtonClick(Sender: TObject);</w:t>
      </w:r>
    </w:p>
    <w:p w14:paraId="0CB86C8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A28129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0E5F0B3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F3F2D2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5B5078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InstructionForm.FormCreate(Sender: TObject);</w:t>
      </w:r>
    </w:p>
    <w:p w14:paraId="6CEE29A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07C07ED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enterFormOnScreen(Self);</w:t>
      </w:r>
    </w:p>
    <w:p w14:paraId="7ECF37D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InstructionLabel.Caption :=</w:t>
      </w:r>
    </w:p>
    <w:p w14:paraId="6E9E8B0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710BC5">
        <w:rPr>
          <w:rFonts w:ascii="Consolas" w:hAnsi="Consolas" w:cs="Times New Roman"/>
          <w:bCs/>
          <w:sz w:val="20"/>
          <w:szCs w:val="20"/>
          <w:lang w:val="ru-RU"/>
        </w:rPr>
        <w:t>'1. Для добавления нового узла дерева нужно нажать на кнопку "Добавить".'</w:t>
      </w:r>
    </w:p>
    <w:p w14:paraId="5349381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</w:t>
      </w:r>
    </w:p>
    <w:p w14:paraId="3AF946A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'2. Для удаления нужно нажать на кнопку "Удалить" и написать содержимое узла который'</w:t>
      </w:r>
    </w:p>
    <w:p w14:paraId="081985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 '   вы хотите удалить' + #13#10 +</w:t>
      </w:r>
    </w:p>
    <w:p w14:paraId="56192A9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1E83838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'3. Чтобы просмотреть отсортированное дерево нужно нажать на "Обойти дерево"'</w:t>
      </w:r>
    </w:p>
    <w:p w14:paraId="36598D0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  <w:lang w:val="ru-RU"/>
        </w:rPr>
        <w:t xml:space="preserve">      </w:t>
      </w:r>
      <w:r w:rsidRPr="00710BC5">
        <w:rPr>
          <w:rFonts w:ascii="Consolas" w:hAnsi="Consolas" w:cs="Times New Roman"/>
          <w:bCs/>
          <w:sz w:val="20"/>
          <w:szCs w:val="20"/>
        </w:rPr>
        <w:t>+ #13#10</w:t>
      </w:r>
    </w:p>
    <w:p w14:paraId="2483840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46DF05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D1F8A85" w14:textId="0616F42F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39A25FC7" w14:textId="254131AE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4C3DFE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Developer;</w:t>
      </w:r>
    </w:p>
    <w:p w14:paraId="797212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84A6F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4AA8D7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A562D0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6709642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6E539E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18FB5EB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7E6E57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A17C1E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2C764C8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TDeveloperForm = Class(TForm)</w:t>
      </w:r>
    </w:p>
    <w:p w14:paraId="5162A4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DeveloperLabel: TLabel;</w:t>
      </w:r>
    </w:p>
    <w:p w14:paraId="5059D49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Button1Click(Sender: TObject);</w:t>
      </w:r>
    </w:p>
    <w:p w14:paraId="213DAFE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5692CF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592A32C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42EB9A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638B157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69C2AD5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lastRenderedPageBreak/>
        <w:t xml:space="preserve">    End;</w:t>
      </w:r>
    </w:p>
    <w:p w14:paraId="6C802D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C4F4A7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58E963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: TDeveloperForm;</w:t>
      </w:r>
    </w:p>
    <w:p w14:paraId="0C9F85C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EDD0E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618C7AB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54CFF4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dfm}</w:t>
      </w:r>
    </w:p>
    <w:p w14:paraId="55E9E1C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887050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veloperForm.Button1Click(Sender: TObject);</w:t>
      </w:r>
    </w:p>
    <w:p w14:paraId="3ED8BB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BA994A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53B84A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009DC7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55C16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CenterDeveloperFormOnScreen(DeveloperForm: TDeveloperForm);</w:t>
      </w:r>
    </w:p>
    <w:p w14:paraId="68D71E3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FAEDA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.Left := (Screen.Width - DeveloperForm.Width) Div 2;</w:t>
      </w:r>
    </w:p>
    <w:p w14:paraId="11EE30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Form.Top := (Screen.Height - DeveloperForm.Height) Div 2;</w:t>
      </w:r>
    </w:p>
    <w:p w14:paraId="79D229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0E7C7F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93EE2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veloperForm.FormCreate(Sender: TObject);</w:t>
      </w:r>
    </w:p>
    <w:p w14:paraId="5C93FAE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40C7B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enterDeveloperFormOnScreen(Self);</w:t>
      </w:r>
    </w:p>
    <w:p w14:paraId="5DF28C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Label.Caption := 'Разработчик: Бражалович Александр Иванович' +</w:t>
      </w:r>
    </w:p>
    <w:p w14:paraId="3D1030D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#13#10 + 'Группа: 351005' + #13#10 + 'Tg: @Sunn4es';</w:t>
      </w:r>
    </w:p>
    <w:p w14:paraId="312FAE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DeveloperLabel.Update;</w:t>
      </w:r>
    </w:p>
    <w:p w14:paraId="0D510B5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92CFCE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11BB8A0" w14:textId="4DEEB36F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61B696A2" w14:textId="77777777" w:rsidR="00481688" w:rsidRDefault="00481688" w:rsidP="00EB331C">
      <w:pPr>
        <w:ind w:left="-708" w:right="-858"/>
        <w:jc w:val="center"/>
        <w:rPr>
          <w:rFonts w:ascii="Consolas" w:hAnsi="Consolas" w:cs="Times New Roman"/>
          <w:bCs/>
          <w:sz w:val="20"/>
          <w:szCs w:val="20"/>
        </w:rPr>
      </w:pPr>
    </w:p>
    <w:p w14:paraId="6BCB0375" w14:textId="77777777" w:rsidR="00481688" w:rsidRDefault="00481688" w:rsidP="00EB331C">
      <w:pPr>
        <w:ind w:left="-708" w:right="-858"/>
        <w:jc w:val="center"/>
        <w:rPr>
          <w:rFonts w:ascii="Consolas" w:hAnsi="Consolas" w:cs="Times New Roman"/>
          <w:bCs/>
          <w:sz w:val="20"/>
          <w:szCs w:val="20"/>
        </w:rPr>
      </w:pPr>
    </w:p>
    <w:p w14:paraId="57E799D6" w14:textId="34BDAE0D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BF48A50" w14:textId="5BDB81BB" w:rsidR="00DF3E3D" w:rsidRDefault="00DF3E3D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FA16F1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5F2FB45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425AE5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749F1A4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depth = 0;</w:t>
      </w:r>
    </w:p>
    <w:p w14:paraId="16C0C0C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final char ROOT_CHAR = '+',</w:t>
      </w:r>
    </w:p>
    <w:p w14:paraId="7BAFA2B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LEFT_CHAR = 'L',</w:t>
      </w:r>
    </w:p>
    <w:p w14:paraId="1C0281A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IGHT_CHAR = 'R';</w:t>
      </w:r>
    </w:p>
    <w:p w14:paraId="2734B39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DEPTH = 10;</w:t>
      </w:r>
    </w:p>
    <w:p w14:paraId="2BDB86F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class TTree {</w:t>
      </w:r>
    </w:p>
    <w:p w14:paraId="1FD5B86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data;</w:t>
      </w:r>
    </w:p>
    <w:p w14:paraId="650F245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TTree left;</w:t>
      </w:r>
    </w:p>
    <w:p w14:paraId="10F3472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TTree right;</w:t>
      </w:r>
    </w:p>
    <w:p w14:paraId="5FFC5EB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TTree(int data) {</w:t>
      </w:r>
    </w:p>
    <w:p w14:paraId="6FCA158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this.data = data;</w:t>
      </w:r>
    </w:p>
    <w:p w14:paraId="36A9AD3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this.left = null;</w:t>
      </w:r>
    </w:p>
    <w:p w14:paraId="266725D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this.right = null;</w:t>
      </w:r>
    </w:p>
    <w:p w14:paraId="5E249E6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DDD865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77CF4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TTree binaryTree;</w:t>
      </w:r>
    </w:p>
    <w:p w14:paraId="6D57096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TTree findLeaf(TTree binaryTree, int data) {</w:t>
      </w:r>
    </w:p>
    <w:p w14:paraId="3F10294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(binaryTree == null) || (binaryTree.data == data)) {</w:t>
      </w:r>
    </w:p>
    <w:p w14:paraId="6A0B7A0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binaryTree;</w:t>
      </w:r>
    </w:p>
    <w:p w14:paraId="555643F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</w:p>
    <w:p w14:paraId="6979AB7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if (data &lt; binaryTree.data) {</w:t>
      </w:r>
    </w:p>
    <w:p w14:paraId="7BB3436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findLeaf(binaryTree.left, data);</w:t>
      </w:r>
    </w:p>
    <w:p w14:paraId="272CA99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7772FF7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findLeaf(binaryTree.right, data);</w:t>
      </w:r>
    </w:p>
    <w:p w14:paraId="11BF4A8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299FB6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4F3FC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findDepth(TTree binaryTree) {</w:t>
      </w:r>
    </w:p>
    <w:p w14:paraId="334F156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leftBranchDepth;</w:t>
      </w:r>
    </w:p>
    <w:p w14:paraId="7BF4F54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rightBranchDepth;</w:t>
      </w:r>
    </w:p>
    <w:p w14:paraId="7F7244A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== null) {</w:t>
      </w:r>
    </w:p>
    <w:p w14:paraId="5DC002B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return 0;</w:t>
      </w:r>
    </w:p>
    <w:p w14:paraId="2A344CA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336D119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leftBranchDepth = findDepth(binaryTree.left);</w:t>
      </w:r>
    </w:p>
    <w:p w14:paraId="7A48717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ightBranchDepth = findDepth(binaryTree.right);</w:t>
      </w:r>
    </w:p>
    <w:p w14:paraId="483506F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leftBranchDepth &gt; rightBranchDepth) {</w:t>
      </w:r>
    </w:p>
    <w:p w14:paraId="355928F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return leftBranchDepth + 1;</w:t>
      </w:r>
    </w:p>
    <w:p w14:paraId="38847F0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4E0991A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return rightBranchDepth + 1;</w:t>
      </w:r>
    </w:p>
    <w:p w14:paraId="602554E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338478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11D567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8C060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addLeaf (TTree binaryTree, int data) {</w:t>
      </w:r>
    </w:p>
    <w:p w14:paraId="4FD0F850" w14:textId="40EA3C1D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(((binaryTree.left == null) &amp;&amp; (binaryTree.data &gt; data)) ||</w:t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D41AB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((binaryTree.right == null) &amp;&amp; (binaryTree.data &lt; data))) {</w:t>
      </w:r>
    </w:p>
    <w:p w14:paraId="1ED2FBD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binaryTree.data &gt; data) {</w:t>
      </w:r>
    </w:p>
    <w:p w14:paraId="1F152F3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left = new TTree(data);</w:t>
      </w:r>
    </w:p>
    <w:p w14:paraId="0AC13A5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31E7913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right = new TTree(data);</w:t>
      </w:r>
    </w:p>
    <w:p w14:paraId="1BB9D52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331FBA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if (binaryTree.data &gt; data) {</w:t>
      </w:r>
    </w:p>
    <w:p w14:paraId="6F90E78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addLeaf(binaryTree.left, data);</w:t>
      </w:r>
    </w:p>
    <w:p w14:paraId="250EEB0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485C36C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addLeaf(binaryTree.right, data);</w:t>
      </w:r>
    </w:p>
    <w:p w14:paraId="14AF319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00E1C8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6993D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TTree findMinLeaf (TTree binaryTree) {</w:t>
      </w:r>
    </w:p>
    <w:p w14:paraId="6559009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while (binaryTree.left != null) {</w:t>
      </w:r>
    </w:p>
    <w:p w14:paraId="22793D4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binaryTree = binaryTree.left;</w:t>
      </w:r>
    </w:p>
    <w:p w14:paraId="2030E07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E2082B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binaryTree;</w:t>
      </w:r>
    </w:p>
    <w:p w14:paraId="10424FA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AF6E94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TTree deleteLeaf(TTree binaryTree, int data) {</w:t>
      </w:r>
    </w:p>
    <w:p w14:paraId="4D60FFD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!= null) {</w:t>
      </w:r>
    </w:p>
    <w:p w14:paraId="1D42F4C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data &lt; binaryTree.data) {</w:t>
      </w:r>
    </w:p>
    <w:p w14:paraId="2CB4654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left = deleteLeaf(binaryTree.left, data);</w:t>
      </w:r>
    </w:p>
    <w:p w14:paraId="1F9F4F5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if (data &gt; binaryTree.data) {</w:t>
      </w:r>
    </w:p>
    <w:p w14:paraId="3DB33C3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right = deleteLeaf(binaryTree.right, data);</w:t>
      </w:r>
    </w:p>
    <w:p w14:paraId="201A80C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if (binaryTree.left != null &amp;&amp; binaryTree.right != null) {</w:t>
      </w:r>
    </w:p>
    <w:p w14:paraId="33CBD20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data = findMinLeaf(binaryTree.right).data;</w:t>
      </w:r>
    </w:p>
    <w:p w14:paraId="2D4507B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right = deleteLeaf(binaryTree.right, binaryTree.data);</w:t>
      </w:r>
    </w:p>
    <w:p w14:paraId="4C45177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11A3493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binaryTree.left != null) {</w:t>
      </w:r>
    </w:p>
    <w:p w14:paraId="403B9F6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binaryTree.left;</w:t>
      </w:r>
    </w:p>
    <w:p w14:paraId="4A5F6B5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binaryTree.right != null) {</w:t>
      </w:r>
    </w:p>
    <w:p w14:paraId="49A5CD8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binaryTree.right;</w:t>
      </w:r>
    </w:p>
    <w:p w14:paraId="78CACDF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174B9A3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null;</w:t>
      </w:r>
    </w:p>
    <w:p w14:paraId="4A6775E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E234E3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B7DC89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3850C8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binaryTree;</w:t>
      </w:r>
    </w:p>
    <w:p w14:paraId="723DFE9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F5DC4F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deleteFirstLeaf() {</w:t>
      </w:r>
    </w:p>
    <w:p w14:paraId="5B5B3D2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== null) {</w:t>
      </w:r>
    </w:p>
    <w:p w14:paraId="56451AA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NOT_EXIST);</w:t>
      </w:r>
    </w:p>
    <w:p w14:paraId="341CD96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1CC2E1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binaryTree.left != null &amp;&amp; binaryTree.right != null) {</w:t>
      </w:r>
    </w:p>
    <w:p w14:paraId="2111DA2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data = findMinLeaf(binaryTree.right).data;</w:t>
      </w:r>
    </w:p>
    <w:p w14:paraId="44EA551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binaryTree.right = deleteLeaf(binaryTree.right, binaryTree.data);</w:t>
      </w:r>
    </w:p>
    <w:p w14:paraId="6CD0490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0D8E3EF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binaryTree.left != null) {</w:t>
      </w:r>
    </w:p>
    <w:p w14:paraId="2511CD1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binaryTree.left;</w:t>
      </w:r>
    </w:p>
    <w:p w14:paraId="36F6AD6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binaryTree.right != null) {</w:t>
      </w:r>
    </w:p>
    <w:p w14:paraId="3066F00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binaryTree.right;</w:t>
      </w:r>
    </w:p>
    <w:p w14:paraId="7814264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380E09F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binaryTree = null;</w:t>
      </w:r>
    </w:p>
    <w:p w14:paraId="0DA08F1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}</w:t>
      </w:r>
    </w:p>
    <w:p w14:paraId="639F0B3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77E72A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depth = findDepth(binaryTree);</w:t>
      </w:r>
    </w:p>
    <w:p w14:paraId="7902696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C929FB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005D65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delete(TTree binaryTree, int data) {</w:t>
      </w:r>
    </w:p>
    <w:p w14:paraId="0AFDB87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== null) {</w:t>
      </w:r>
    </w:p>
    <w:p w14:paraId="429B027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NOT_EXIST);</w:t>
      </w:r>
    </w:p>
    <w:p w14:paraId="4FBADA3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4E5225E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findLeaf(binaryTree, data) == null) {</w:t>
      </w:r>
    </w:p>
    <w:p w14:paraId="4085ECE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Code.NOT_EXIST);</w:t>
      </w:r>
    </w:p>
    <w:p w14:paraId="6CDE6B2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2BC0AB9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deleteLeaf(binaryTree, data);</w:t>
      </w:r>
    </w:p>
    <w:p w14:paraId="1983177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depth = findDepth(binaryTree);</w:t>
      </w:r>
    </w:p>
    <w:p w14:paraId="5528341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263BDA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76FCBA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E53FB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add(TTree binaryTree, int data) {</w:t>
      </w:r>
    </w:p>
    <w:p w14:paraId="43C9D26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findLeaf(binaryTree, data) == null) {</w:t>
      </w:r>
    </w:p>
    <w:p w14:paraId="3099967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addLeaf(binaryTree, data);</w:t>
      </w:r>
    </w:p>
    <w:p w14:paraId="0F2EB71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nt depth = findDepth(binaryTree);</w:t>
      </w:r>
    </w:p>
    <w:p w14:paraId="0E32AEF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depth &gt; MAX_DEPTH) {</w:t>
      </w:r>
    </w:p>
    <w:p w14:paraId="4970249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delete(binaryTree, data);</w:t>
      </w:r>
    </w:p>
    <w:p w14:paraId="6E39427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Code.OVER_DEPTH);</w:t>
      </w:r>
    </w:p>
    <w:p w14:paraId="25B6FE1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83E506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099F8B6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ALREADY_EXIST);</w:t>
      </w:r>
    </w:p>
    <w:p w14:paraId="48B3142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918148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D9218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keTree(int data) {</w:t>
      </w:r>
    </w:p>
    <w:p w14:paraId="63E88D7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inaryTree = new TTree(data);</w:t>
      </w:r>
    </w:p>
    <w:p w14:paraId="6B86E78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inaryTree.left = null;</w:t>
      </w:r>
    </w:p>
    <w:p w14:paraId="316C870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inaryTree.right = null;</w:t>
      </w:r>
    </w:p>
    <w:p w14:paraId="2B84C38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inaryTree.data = data;</w:t>
      </w:r>
    </w:p>
    <w:p w14:paraId="1F4DDD6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depth = 1;</w:t>
      </w:r>
    </w:p>
    <w:p w14:paraId="093447B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5B0C66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void printTree(TTree binaryTree, int layer, char side) {</w:t>
      </w:r>
    </w:p>
    <w:p w14:paraId="59B8EFE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.right != null)</w:t>
      </w:r>
    </w:p>
    <w:p w14:paraId="26D771F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Tree(binaryTree.right, layer + 1, RIGHT_CHAR);</w:t>
      </w:r>
    </w:p>
    <w:p w14:paraId="323CDC4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layer; i++)</w:t>
      </w:r>
    </w:p>
    <w:p w14:paraId="63DBD38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   ");</w:t>
      </w:r>
    </w:p>
    <w:p w14:paraId="034DE6C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(" + side + ")" + binaryTree.data);</w:t>
      </w:r>
    </w:p>
    <w:p w14:paraId="5E9B8E9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B98A4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.left != null)</w:t>
      </w:r>
    </w:p>
    <w:p w14:paraId="38FA8D5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Tree(binaryTree.left, layer + 1, LEFT_CHAR);</w:t>
      </w:r>
    </w:p>
    <w:p w14:paraId="7F0D7B1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378FB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enum ErrCode {</w:t>
      </w:r>
    </w:p>
    <w:p w14:paraId="4592785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1F2069C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ALREADY_EXIST,</w:t>
      </w:r>
    </w:p>
    <w:p w14:paraId="39875AB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NOT_EXIST,</w:t>
      </w:r>
    </w:p>
    <w:p w14:paraId="18AF699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OVER_DEPTH,</w:t>
      </w:r>
    </w:p>
    <w:p w14:paraId="1C7249D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PUT_ERR,</w:t>
      </w:r>
    </w:p>
    <w:p w14:paraId="6787158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ANGE_ERR;</w:t>
      </w:r>
    </w:p>
    <w:p w14:paraId="445252E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54461B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final String[] ERRORS = {"",</w:t>
      </w:r>
    </w:p>
    <w:p w14:paraId="4B65302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"Узел уже добавлен!",</w:t>
      </w:r>
    </w:p>
    <w:p w14:paraId="03F5020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Узел не существует!",</w:t>
      </w:r>
    </w:p>
    <w:p w14:paraId="695B0F9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Слишком большая глубина!",</w:t>
      </w:r>
    </w:p>
    <w:p w14:paraId="65731B2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!",</w:t>
      </w:r>
    </w:p>
    <w:p w14:paraId="0BE4AF1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Значение не входит в диапазон!"</w:t>
      </w:r>
    </w:p>
    <w:p w14:paraId="5F1CA5C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;</w:t>
      </w:r>
    </w:p>
    <w:p w14:paraId="69104FCE" w14:textId="237991A6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final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INSTRUCTIO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"\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 программа реализует бинарное дерево</w:t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возможностью прямого обхода.\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" + "\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1. </w:t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 w:rsidRP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ы в дереве не могут повторяться.\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" +</w:t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</w:p>
    <w:p w14:paraId="31D2787D" w14:textId="30503CCB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E640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"2. Элементы в диапазоне от 1 до 1000.\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265276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enum ChooseAction {</w:t>
      </w:r>
    </w:p>
    <w:p w14:paraId="2DA58C0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addToTree("Добавить узел"),</w:t>
      </w:r>
    </w:p>
    <w:p w14:paraId="42F910A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deleteFromTree("Удалить узел"),</w:t>
      </w:r>
    </w:p>
    <w:p w14:paraId="6800AE0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printTree("Визуализация дерева"),</w:t>
      </w:r>
    </w:p>
    <w:p w14:paraId="7D21612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traversalTree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("Обойти дерево в порядке \"левая ветвь, узел, правая ветвь\""),</w:t>
      </w:r>
    </w:p>
    <w:p w14:paraId="0499768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exitProg("Заверишть программу");</w:t>
      </w:r>
    </w:p>
    <w:p w14:paraId="0E65E77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6CF3A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private final String info;</w:t>
      </w:r>
    </w:p>
    <w:p w14:paraId="4CCC357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12B1FE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ChooseAction (String inf) {</w:t>
      </w:r>
    </w:p>
    <w:p w14:paraId="7E745B7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this.info = inf;</w:t>
      </w:r>
    </w:p>
    <w:p w14:paraId="50E640B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C4EA8B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private String getInf(){</w:t>
      </w:r>
    </w:p>
    <w:p w14:paraId="60AC543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this.ordinal() + ") " + this.info;</w:t>
      </w:r>
    </w:p>
    <w:p w14:paraId="4E26CD7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1A53D2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B26C7D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addLeafToTree (Scanner input) {</w:t>
      </w:r>
    </w:p>
    <w:p w14:paraId="19CE884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новый узел для дерева:");</w:t>
      </w:r>
    </w:p>
    <w:p w14:paraId="234F1D1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int data = getNumConsole(input, 0, 1000);</w:t>
      </w:r>
    </w:p>
    <w:p w14:paraId="2D1B69D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== null) {</w:t>
      </w:r>
    </w:p>
    <w:p w14:paraId="0FB78A2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makeTree(data);</w:t>
      </w:r>
    </w:p>
    <w:p w14:paraId="0F3C1DD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1050830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add(binaryTree, data);</w:t>
      </w:r>
    </w:p>
    <w:p w14:paraId="7BBEEAB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40875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95DCD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deleteLeafFromTree (Scanner input) {</w:t>
      </w:r>
    </w:p>
    <w:p w14:paraId="1447019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номер узла который хотите удалить:");</w:t>
      </w:r>
    </w:p>
    <w:p w14:paraId="03141E7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>int data = getNumConsole(input, 0, 1000);</w:t>
      </w:r>
    </w:p>
    <w:p w14:paraId="35E1D90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(binaryTree != null) &amp;&amp; (binaryTree.data == data)) {</w:t>
      </w:r>
    </w:p>
    <w:p w14:paraId="344FCFE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deleteFirstLeaf();</w:t>
      </w:r>
    </w:p>
    <w:p w14:paraId="74E823D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08B3D52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delete(binaryTree,data);</w:t>
      </w:r>
    </w:p>
    <w:p w14:paraId="760548A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3C128C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471D4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traversalTree (TTree binaryTree) {</w:t>
      </w:r>
    </w:p>
    <w:p w14:paraId="173C3B9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tring result = "";</w:t>
      </w:r>
    </w:p>
    <w:p w14:paraId="7CC5D14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binaryTree != null) {</w:t>
      </w:r>
    </w:p>
    <w:p w14:paraId="4BFBC74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sult += traversalTree(binaryTree.left);</w:t>
      </w:r>
    </w:p>
    <w:p w14:paraId="1518A0C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sult += binaryTree.data + " ";</w:t>
      </w:r>
    </w:p>
    <w:p w14:paraId="6CDC855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result += traversalTree(binaryTree.right);</w:t>
      </w:r>
    </w:p>
    <w:p w14:paraId="62F3A03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7570AF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result;</w:t>
      </w:r>
    </w:p>
    <w:p w14:paraId="214C988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2840AA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doMenu (Scanner input) {</w:t>
      </w:r>
    </w:p>
    <w:p w14:paraId="6E993E1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oolean close = false;</w:t>
      </w:r>
    </w:p>
    <w:p w14:paraId="07F01CF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ведите действие: ");</w:t>
      </w:r>
    </w:p>
    <w:p w14:paraId="219458D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ChooseAction option = getChoice(input);</w:t>
      </w:r>
    </w:p>
    <w:p w14:paraId="53212EE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);</w:t>
      </w:r>
    </w:p>
    <w:p w14:paraId="3B107AD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244F1F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witch (option) {</w:t>
      </w:r>
    </w:p>
    <w:p w14:paraId="2A03F14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case addToTree -&gt; {</w:t>
      </w:r>
    </w:p>
    <w:p w14:paraId="744C8C2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addLeafToTree(input);</w:t>
      </w:r>
    </w:p>
    <w:p w14:paraId="37AAD1E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F44257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case deleteFromTree -&gt; {</w:t>
      </w:r>
    </w:p>
    <w:p w14:paraId="645E6B8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deleteLeafFromTree(input);</w:t>
      </w:r>
    </w:p>
    <w:p w14:paraId="154FC1F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FD18CE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case printTree -&gt; {</w:t>
      </w:r>
    </w:p>
    <w:p w14:paraId="1517682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Tree(binaryTree, 0, ROOT_CHAR);</w:t>
      </w:r>
    </w:p>
    <w:p w14:paraId="3E02E7F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08A0C7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case traversalTree -&gt; {</w:t>
      </w:r>
    </w:p>
    <w:p w14:paraId="1B0CA58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Обход дерева: ");</w:t>
      </w:r>
    </w:p>
    <w:p w14:paraId="4F37927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traversalTree(binaryTree));</w:t>
      </w:r>
    </w:p>
    <w:p w14:paraId="21FA0E2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0FE003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case exitProg -&gt; {</w:t>
      </w:r>
    </w:p>
    <w:p w14:paraId="7B5AA56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close = true;</w:t>
      </w:r>
    </w:p>
    <w:p w14:paraId="5F884A7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A9CABC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7773CF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eturn close;</w:t>
      </w:r>
    </w:p>
    <w:p w14:paraId="746A049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23E747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void printMenu() {</w:t>
      </w:r>
    </w:p>
    <w:p w14:paraId="5107A74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ChooseAction[] choices = ChooseAction.values();</w:t>
      </w:r>
    </w:p>
    <w:p w14:paraId="2DA8BCF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for (ChooseAction choice : choices) {</w:t>
      </w:r>
    </w:p>
    <w:p w14:paraId="3D65FA5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choice.getInf());</w:t>
      </w:r>
    </w:p>
    <w:p w14:paraId="0C42A93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461636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72EBBB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Error (ErrCode error) {</w:t>
      </w:r>
    </w:p>
    <w:p w14:paraId="36E3FA9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\n" + ERRORS[error.ordinal()] + "\nПовторите попытку\n");</w:t>
      </w:r>
    </w:p>
    <w:p w14:paraId="6310C1D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E9A9FB" w14:textId="1BAE1C98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Code readOneNum(Scanner inputScanner, int[] numberArr, final int MIN,</w:t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F225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</w:t>
      </w: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final int MAX) {</w:t>
      </w:r>
    </w:p>
    <w:p w14:paraId="632AB73B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78C4435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1C58A34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Code.CORRECT;</w:t>
      </w:r>
    </w:p>
    <w:p w14:paraId="0F7C645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3221072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number = Integer.parseInt(inputScanner.nextLine());</w:t>
      </w:r>
    </w:p>
    <w:p w14:paraId="381C8F4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catch (NumberFormatException e) {</w:t>
      </w:r>
    </w:p>
    <w:p w14:paraId="3AB1796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INPUT_ERR;</w:t>
      </w:r>
    </w:p>
    <w:p w14:paraId="458B196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459FB4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Code.CORRECT &amp;&amp; ((number &lt; MIN) || (number &gt; MAX)))</w:t>
      </w:r>
    </w:p>
    <w:p w14:paraId="0B09A67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RANGE_ERR;</w:t>
      </w:r>
    </w:p>
    <w:p w14:paraId="0C44DF2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numberArr[0] = error == ErrCode.CORRECT ? number : 0;</w:t>
      </w:r>
    </w:p>
    <w:p w14:paraId="4930C70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F507A2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D6A70B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int getNumConsole(Scanner input, final int MIN, final int MAX) {</w:t>
      </w:r>
    </w:p>
    <w:p w14:paraId="777250B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;</w:t>
      </w:r>
    </w:p>
    <w:p w14:paraId="778FD758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[] numberArr = {0};</w:t>
      </w:r>
    </w:p>
    <w:p w14:paraId="64453AD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EF04E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err = readOneNum(input, numberArr, MIN, MAX);</w:t>
      </w:r>
    </w:p>
    <w:p w14:paraId="429CC22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 != ErrCode.CORRECT) {</w:t>
      </w:r>
    </w:p>
    <w:p w14:paraId="12D03126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f(ERRORS[err.ordinal()], MIN, MAX);</w:t>
      </w:r>
    </w:p>
    <w:p w14:paraId="57FA4B6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\nВведите снова");</w:t>
      </w:r>
    </w:p>
    <w:p w14:paraId="382ABA8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A41C0C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 != ErrCode.CORRECT);</w:t>
      </w:r>
    </w:p>
    <w:p w14:paraId="278D6AE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numberArr[0];</w:t>
      </w:r>
    </w:p>
    <w:p w14:paraId="774C2817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FAAEF52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static ChooseAction getChoice(Scanner input) {</w:t>
      </w:r>
    </w:p>
    <w:p w14:paraId="1BABE51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choice;</w:t>
      </w:r>
    </w:p>
    <w:p w14:paraId="2C80AE6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t maxChoice = ChooseAction.values().length - 1;</w:t>
      </w:r>
    </w:p>
    <w:p w14:paraId="5FB043D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choice = getNumConsole(input, 0, maxChoice);</w:t>
      </w:r>
    </w:p>
    <w:p w14:paraId="0828854D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Action.values()[choice];</w:t>
      </w:r>
    </w:p>
    <w:p w14:paraId="158E92C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A25BF3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4AE49D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2D53079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boolean isExit;</w:t>
      </w:r>
    </w:p>
    <w:p w14:paraId="6557AAFC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canner input = new Scanner(System.in);</w:t>
      </w:r>
    </w:p>
    <w:p w14:paraId="6F47720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INSTRUCTION);</w:t>
      </w:r>
    </w:p>
    <w:p w14:paraId="22EEEA70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2A48774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printMenu();</w:t>
      </w:r>
    </w:p>
    <w:p w14:paraId="3CED52E5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);</w:t>
      </w:r>
    </w:p>
    <w:p w14:paraId="7791E84A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    isExit = doMenu(input);</w:t>
      </w:r>
    </w:p>
    <w:p w14:paraId="33895B91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Exit);</w:t>
      </w:r>
    </w:p>
    <w:p w14:paraId="378A86BE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    input.close();</w:t>
      </w:r>
    </w:p>
    <w:p w14:paraId="58600249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448D7F" w14:textId="77777777" w:rsidR="0059762F" w:rsidRPr="0059762F" w:rsidRDefault="0059762F" w:rsidP="0059762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9762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D1CE0C5" w14:textId="4F0AF622" w:rsidR="00EB331C" w:rsidRPr="008D6342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3C1A7B0" w14:textId="77777777" w:rsidR="009315A3" w:rsidRPr="008D6342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F901AE1" w14:textId="072F0ED0" w:rsidR="00767BE1" w:rsidRPr="008D6342" w:rsidRDefault="00767BE1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266A17B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27CA1F5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664DD1F5" w:rsidR="0025688C" w:rsidRPr="008D6342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8D634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8D6342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D191F6" w14:textId="5FF6653C" w:rsidR="0022608E" w:rsidRDefault="00E5686E" w:rsidP="00F14C67">
      <w:pPr>
        <w:ind w:left="-709" w:firstLine="567"/>
        <w:rPr>
          <w:noProof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297CF5" w:rsidRPr="00DF3E3D">
        <w:rPr>
          <w:noProof/>
          <w:lang w:val="ru-RU"/>
        </w:rPr>
        <w:t xml:space="preserve"> </w:t>
      </w:r>
    </w:p>
    <w:p w14:paraId="0A968CB0" w14:textId="056B60F7" w:rsidR="002D3214" w:rsidRDefault="00702A20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702A20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0373A67F" wp14:editId="2A6285DA">
            <wp:extent cx="5347085" cy="3455582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59257" cy="3463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604BA" w14:textId="35EB9823" w:rsidR="00F14C67" w:rsidRDefault="00F14C67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A7183E3" w14:textId="2A385713" w:rsidR="000523B2" w:rsidRPr="00F14C67" w:rsidRDefault="000523B2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ECA502" w14:textId="77777777" w:rsidR="0022608E" w:rsidRPr="00DF3E3D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41053A6" w14:textId="6E54D19C" w:rsidR="00A660C1" w:rsidRPr="00DF3E3D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A660C1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</w:p>
    <w:p w14:paraId="5D2D5115" w14:textId="4E713E02" w:rsidR="005F467D" w:rsidRPr="00DF3E3D" w:rsidRDefault="00297CF5" w:rsidP="00297CF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DF3E3D">
        <w:rPr>
          <w:noProof/>
          <w:lang w:val="ru-RU"/>
        </w:rPr>
        <w:t xml:space="preserve"> </w:t>
      </w:r>
    </w:p>
    <w:p w14:paraId="418E061D" w14:textId="0679A60B" w:rsidR="002D3214" w:rsidRDefault="002E525B" w:rsidP="002E525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2E525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03E3AA40" wp14:editId="5006F9D8">
            <wp:extent cx="6464632" cy="473099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64632" cy="4730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98898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269983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C82FFC" w14:textId="77777777" w:rsidR="002D3214" w:rsidRDefault="000621F6" w:rsidP="002D321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DD35C15" w14:textId="0DEF6D22" w:rsidR="008449C5" w:rsidRPr="00DF3E3D" w:rsidRDefault="008449C5" w:rsidP="002D3214">
      <w:pPr>
        <w:jc w:val="center"/>
        <w:rPr>
          <w:lang w:val="ru-RU"/>
        </w:rPr>
      </w:pPr>
    </w:p>
    <w:p w14:paraId="3B59BF57" w14:textId="57AE5BFC" w:rsidR="008449C5" w:rsidRDefault="00062B02" w:rsidP="00976697">
      <w:r>
        <w:object w:dxaOrig="7641" w:dyaOrig="6750" w14:anchorId="6DC75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82.15pt;height:337.3pt" o:ole="">
            <v:imagedata r:id="rId8" o:title=""/>
          </v:shape>
          <o:OLEObject Type="Embed" ProgID="Visio.Drawing.15" ShapeID="_x0000_i1033" DrawAspect="Content" ObjectID="_1773020832" r:id="rId9"/>
        </w:object>
      </w:r>
    </w:p>
    <w:p w14:paraId="570BA8B7" w14:textId="08662ECE" w:rsidR="00062B02" w:rsidRPr="00DF3E3D" w:rsidRDefault="00062B02" w:rsidP="0097669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9120" w:dyaOrig="13071" w14:anchorId="3F9D161D">
          <v:shape id="_x0000_i1035" type="#_x0000_t75" style="width:455.8pt;height:653.55pt" o:ole="">
            <v:imagedata r:id="rId10" o:title=""/>
          </v:shape>
          <o:OLEObject Type="Embed" ProgID="Visio.Drawing.15" ShapeID="_x0000_i1035" DrawAspect="Content" ObjectID="_1773020833" r:id="rId11"/>
        </w:object>
      </w:r>
    </w:p>
    <w:sectPr w:rsidR="00062B02" w:rsidRPr="00DF3E3D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7623C74"/>
    <w:multiLevelType w:val="hybridMultilevel"/>
    <w:tmpl w:val="FA7E53AC"/>
    <w:lvl w:ilvl="0" w:tplc="FC2E118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50512BE"/>
    <w:multiLevelType w:val="hybridMultilevel"/>
    <w:tmpl w:val="982403F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11826"/>
    <w:rsid w:val="00020F11"/>
    <w:rsid w:val="00024054"/>
    <w:rsid w:val="00027EB1"/>
    <w:rsid w:val="00036493"/>
    <w:rsid w:val="00042B4D"/>
    <w:rsid w:val="00043EBB"/>
    <w:rsid w:val="0004408C"/>
    <w:rsid w:val="000507CF"/>
    <w:rsid w:val="000523B2"/>
    <w:rsid w:val="000619E8"/>
    <w:rsid w:val="000621F6"/>
    <w:rsid w:val="00062A18"/>
    <w:rsid w:val="00062B02"/>
    <w:rsid w:val="00062F64"/>
    <w:rsid w:val="0006721D"/>
    <w:rsid w:val="0007590D"/>
    <w:rsid w:val="000844CA"/>
    <w:rsid w:val="00084561"/>
    <w:rsid w:val="000853A9"/>
    <w:rsid w:val="00086DFC"/>
    <w:rsid w:val="00090496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80D69"/>
    <w:rsid w:val="00192D36"/>
    <w:rsid w:val="001957B7"/>
    <w:rsid w:val="001977C9"/>
    <w:rsid w:val="001A6D66"/>
    <w:rsid w:val="001C15D5"/>
    <w:rsid w:val="001C19C5"/>
    <w:rsid w:val="001D0D66"/>
    <w:rsid w:val="001D41AB"/>
    <w:rsid w:val="00200166"/>
    <w:rsid w:val="00210407"/>
    <w:rsid w:val="002176E0"/>
    <w:rsid w:val="00224590"/>
    <w:rsid w:val="0022608E"/>
    <w:rsid w:val="00232FBA"/>
    <w:rsid w:val="00236C83"/>
    <w:rsid w:val="00250F8D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97CF5"/>
    <w:rsid w:val="002B203B"/>
    <w:rsid w:val="002B504F"/>
    <w:rsid w:val="002C2A20"/>
    <w:rsid w:val="002D3214"/>
    <w:rsid w:val="002E495A"/>
    <w:rsid w:val="002E525B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77481"/>
    <w:rsid w:val="00382FC8"/>
    <w:rsid w:val="00384870"/>
    <w:rsid w:val="003913C0"/>
    <w:rsid w:val="00396124"/>
    <w:rsid w:val="00396CEA"/>
    <w:rsid w:val="003E3E2C"/>
    <w:rsid w:val="00407341"/>
    <w:rsid w:val="00413F1C"/>
    <w:rsid w:val="00426375"/>
    <w:rsid w:val="00427881"/>
    <w:rsid w:val="00430E1C"/>
    <w:rsid w:val="004359F1"/>
    <w:rsid w:val="004373E6"/>
    <w:rsid w:val="00447976"/>
    <w:rsid w:val="00452E26"/>
    <w:rsid w:val="0046174E"/>
    <w:rsid w:val="00480BA5"/>
    <w:rsid w:val="00481688"/>
    <w:rsid w:val="004828D7"/>
    <w:rsid w:val="00487861"/>
    <w:rsid w:val="00491695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1563A"/>
    <w:rsid w:val="0053043A"/>
    <w:rsid w:val="00533B6A"/>
    <w:rsid w:val="0054677C"/>
    <w:rsid w:val="0054790C"/>
    <w:rsid w:val="005641FB"/>
    <w:rsid w:val="00564552"/>
    <w:rsid w:val="00573048"/>
    <w:rsid w:val="00584231"/>
    <w:rsid w:val="0059633C"/>
    <w:rsid w:val="0059762F"/>
    <w:rsid w:val="005A15DD"/>
    <w:rsid w:val="005A7996"/>
    <w:rsid w:val="005B554D"/>
    <w:rsid w:val="005B7DCE"/>
    <w:rsid w:val="005F467D"/>
    <w:rsid w:val="0060668A"/>
    <w:rsid w:val="006335FF"/>
    <w:rsid w:val="0064024E"/>
    <w:rsid w:val="00642C25"/>
    <w:rsid w:val="006528EF"/>
    <w:rsid w:val="006532D5"/>
    <w:rsid w:val="00661A38"/>
    <w:rsid w:val="006661B7"/>
    <w:rsid w:val="00675935"/>
    <w:rsid w:val="006A3005"/>
    <w:rsid w:val="006A777E"/>
    <w:rsid w:val="006B4F12"/>
    <w:rsid w:val="006C0337"/>
    <w:rsid w:val="006C0925"/>
    <w:rsid w:val="006D7B60"/>
    <w:rsid w:val="00702A20"/>
    <w:rsid w:val="00705F92"/>
    <w:rsid w:val="00707A6E"/>
    <w:rsid w:val="00710BC5"/>
    <w:rsid w:val="00734EDD"/>
    <w:rsid w:val="00735630"/>
    <w:rsid w:val="00743485"/>
    <w:rsid w:val="007442C3"/>
    <w:rsid w:val="00744E84"/>
    <w:rsid w:val="00752C16"/>
    <w:rsid w:val="0075321A"/>
    <w:rsid w:val="00756C8C"/>
    <w:rsid w:val="007627B2"/>
    <w:rsid w:val="00766BE3"/>
    <w:rsid w:val="00766E3C"/>
    <w:rsid w:val="00767BE1"/>
    <w:rsid w:val="00771E21"/>
    <w:rsid w:val="007754E7"/>
    <w:rsid w:val="007A58E0"/>
    <w:rsid w:val="007A641D"/>
    <w:rsid w:val="007C090F"/>
    <w:rsid w:val="007D7700"/>
    <w:rsid w:val="007E4CA0"/>
    <w:rsid w:val="007F733A"/>
    <w:rsid w:val="00801A4E"/>
    <w:rsid w:val="0081330E"/>
    <w:rsid w:val="00813F37"/>
    <w:rsid w:val="00827051"/>
    <w:rsid w:val="008316BA"/>
    <w:rsid w:val="00840208"/>
    <w:rsid w:val="0084079C"/>
    <w:rsid w:val="00841B47"/>
    <w:rsid w:val="008449C5"/>
    <w:rsid w:val="00866E5F"/>
    <w:rsid w:val="008741F5"/>
    <w:rsid w:val="00880633"/>
    <w:rsid w:val="00881523"/>
    <w:rsid w:val="00882A0F"/>
    <w:rsid w:val="008A20AE"/>
    <w:rsid w:val="008A2E5A"/>
    <w:rsid w:val="008C1999"/>
    <w:rsid w:val="008C3E91"/>
    <w:rsid w:val="008D4743"/>
    <w:rsid w:val="008D6342"/>
    <w:rsid w:val="008E21A8"/>
    <w:rsid w:val="008F7985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91D7B"/>
    <w:rsid w:val="00995DD4"/>
    <w:rsid w:val="009A7C4B"/>
    <w:rsid w:val="009A7F02"/>
    <w:rsid w:val="009B309A"/>
    <w:rsid w:val="009B6B73"/>
    <w:rsid w:val="009C7D1D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0C67"/>
    <w:rsid w:val="00AE103E"/>
    <w:rsid w:val="00AF2256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1FA0"/>
    <w:rsid w:val="00BB5377"/>
    <w:rsid w:val="00BD502D"/>
    <w:rsid w:val="00BE0939"/>
    <w:rsid w:val="00C05E94"/>
    <w:rsid w:val="00C07C16"/>
    <w:rsid w:val="00C25987"/>
    <w:rsid w:val="00C3233B"/>
    <w:rsid w:val="00C3422F"/>
    <w:rsid w:val="00C41F52"/>
    <w:rsid w:val="00C47AC0"/>
    <w:rsid w:val="00C54C6E"/>
    <w:rsid w:val="00C66636"/>
    <w:rsid w:val="00C73F32"/>
    <w:rsid w:val="00C741C5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3264A"/>
    <w:rsid w:val="00D41AF6"/>
    <w:rsid w:val="00D42BF6"/>
    <w:rsid w:val="00D50E2B"/>
    <w:rsid w:val="00D61E82"/>
    <w:rsid w:val="00D944C4"/>
    <w:rsid w:val="00DB5291"/>
    <w:rsid w:val="00DB5A6C"/>
    <w:rsid w:val="00DC72D9"/>
    <w:rsid w:val="00DC7B50"/>
    <w:rsid w:val="00DD68B0"/>
    <w:rsid w:val="00DF3E3D"/>
    <w:rsid w:val="00E14CE0"/>
    <w:rsid w:val="00E14EB6"/>
    <w:rsid w:val="00E212AC"/>
    <w:rsid w:val="00E21E98"/>
    <w:rsid w:val="00E231F1"/>
    <w:rsid w:val="00E2698F"/>
    <w:rsid w:val="00E27C4F"/>
    <w:rsid w:val="00E31792"/>
    <w:rsid w:val="00E46985"/>
    <w:rsid w:val="00E55D78"/>
    <w:rsid w:val="00E5686E"/>
    <w:rsid w:val="00E65778"/>
    <w:rsid w:val="00E65F9B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E6407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A4541"/>
    <w:rsid w:val="00FB13F5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9</TotalTime>
  <Pages>22</Pages>
  <Words>4999</Words>
  <Characters>28499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333</cp:revision>
  <cp:lastPrinted>2023-12-07T20:27:00Z</cp:lastPrinted>
  <dcterms:created xsi:type="dcterms:W3CDTF">2023-09-20T19:04:00Z</dcterms:created>
  <dcterms:modified xsi:type="dcterms:W3CDTF">2024-03-27T02:01:00Z</dcterms:modified>
</cp:coreProperties>
</file>